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heme/theme3.xml" ContentType="application/vnd.openxmlformats-officedocument.theme+xml"/>
  <Override PartName="/ppt/theme/theme4.xml" ContentType="application/vnd.openxmlformats-officedocument.them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1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notesSlides/notesSlide2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3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4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5.xml" ContentType="application/vnd.openxmlformats-officedocument.presentationml.notesSlide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6.xml" ContentType="application/vnd.openxmlformats-officedocument.presentationml.notesSlide+xml"/>
  <Override PartName="/ppt/tags/tag131.xml" ContentType="application/vnd.openxmlformats-officedocument.presentationml.tags+xml"/>
  <Override PartName="/ppt/notesSlides/notesSlide7.xml" ContentType="application/vnd.openxmlformats-officedocument.presentationml.notesSlide+xml"/>
  <Override PartName="/ppt/tags/tag132.xml" ContentType="application/vnd.openxmlformats-officedocument.presentationml.tags+xml"/>
  <Override PartName="/ppt/notesSlides/notesSlide8.xml" ContentType="application/vnd.openxmlformats-officedocument.presentationml.notesSlide+xml"/>
  <Override PartName="/ppt/tags/tag133.xml" ContentType="application/vnd.openxmlformats-officedocument.presentationml.tags+xml"/>
  <Override PartName="/ppt/notesSlides/notesSlide9.xml" ContentType="application/vnd.openxmlformats-officedocument.presentationml.notesSlide+xml"/>
  <Override PartName="/ppt/tags/tag134.xml" ContentType="application/vnd.openxmlformats-officedocument.presentationml.tags+xml"/>
  <Override PartName="/ppt/notesSlides/notesSlide10.xml" ContentType="application/vnd.openxmlformats-officedocument.presentationml.notesSlide+xml"/>
  <Override PartName="/ppt/tags/tag135.xml" ContentType="application/vnd.openxmlformats-officedocument.presentationml.tags+xml"/>
  <Override PartName="/ppt/notesSlides/notesSlide11.xml" ContentType="application/vnd.openxmlformats-officedocument.presentationml.notesSlide+xml"/>
  <Override PartName="/ppt/tags/tag136.xml" ContentType="application/vnd.openxmlformats-officedocument.presentationml.tags+xml"/>
  <Override PartName="/ppt/notesSlides/notesSlide12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13.xml" ContentType="application/vnd.openxmlformats-officedocument.presentationml.notesSlide+xml"/>
  <Override PartName="/ppt/tags/tag139.xml" ContentType="application/vnd.openxmlformats-officedocument.presentationml.tags+xml"/>
  <Override PartName="/ppt/notesSlides/notesSlide14.xml" ContentType="application/vnd.openxmlformats-officedocument.presentationml.notesSlide+xml"/>
  <Override PartName="/ppt/tags/tag140.xml" ContentType="application/vnd.openxmlformats-officedocument.presentationml.tags+xml"/>
  <Override PartName="/ppt/notesSlides/notesSlide15.xml" ContentType="application/vnd.openxmlformats-officedocument.presentationml.notesSlide+xml"/>
  <Override PartName="/ppt/tags/tag141.xml" ContentType="application/vnd.openxmlformats-officedocument.presentationml.tags+xml"/>
  <Override PartName="/ppt/notesSlides/notesSlide16.xml" ContentType="application/vnd.openxmlformats-officedocument.presentationml.notesSlide+xml"/>
  <Override PartName="/ppt/tags/tag142.xml" ContentType="application/vnd.openxmlformats-officedocument.presentationml.tags+xml"/>
  <Override PartName="/ppt/notesSlides/notesSlide17.xml" ContentType="application/vnd.openxmlformats-officedocument.presentationml.notesSlide+xml"/>
  <Override PartName="/ppt/tags/tag143.xml" ContentType="application/vnd.openxmlformats-officedocument.presentationml.tags+xml"/>
  <Override PartName="/ppt/notesSlides/notesSlide18.xml" ContentType="application/vnd.openxmlformats-officedocument.presentationml.notesSlide+xml"/>
  <Override PartName="/ppt/tags/tag144.xml" ContentType="application/vnd.openxmlformats-officedocument.presentationml.tags+xml"/>
  <Override PartName="/ppt/notesSlides/notesSlide19.xml" ContentType="application/vnd.openxmlformats-officedocument.presentationml.notesSlide+xml"/>
  <Override PartName="/ppt/tags/tag145.xml" ContentType="application/vnd.openxmlformats-officedocument.presentationml.tags+xml"/>
  <Override PartName="/ppt/notesSlides/notesSlide20.xml" ContentType="application/vnd.openxmlformats-officedocument.presentationml.notesSlide+xml"/>
  <Override PartName="/ppt/tags/tag146.xml" ContentType="application/vnd.openxmlformats-officedocument.presentationml.tags+xml"/>
  <Override PartName="/ppt/notesSlides/notesSlide21.xml" ContentType="application/vnd.openxmlformats-officedocument.presentationml.notesSlide+xml"/>
  <Override PartName="/ppt/tags/tag147.xml" ContentType="application/vnd.openxmlformats-officedocument.presentationml.tags+xml"/>
  <Override PartName="/ppt/notesSlides/notesSlide22.xml" ContentType="application/vnd.openxmlformats-officedocument.presentationml.notesSlide+xml"/>
  <Override PartName="/ppt/tags/tag148.xml" ContentType="application/vnd.openxmlformats-officedocument.presentationml.tags+xml"/>
  <Override PartName="/ppt/notesSlides/notesSlide23.xml" ContentType="application/vnd.openxmlformats-officedocument.presentationml.notesSlide+xml"/>
  <Override PartName="/ppt/tags/tag149.xml" ContentType="application/vnd.openxmlformats-officedocument.presentationml.tags+xml"/>
  <Override PartName="/ppt/notesSlides/notesSlide24.xml" ContentType="application/vnd.openxmlformats-officedocument.presentationml.notesSlide+xml"/>
  <Override PartName="/ppt/tags/tag150.xml" ContentType="application/vnd.openxmlformats-officedocument.presentationml.tags+xml"/>
  <Override PartName="/ppt/notesSlides/notesSlide25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26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notesSlides/notesSlide27.xml" ContentType="application/vnd.openxmlformats-officedocument.presentationml.notesSlide+xml"/>
  <Override PartName="/ppt/tags/tag155.xml" ContentType="application/vnd.openxmlformats-officedocument.presentationml.tags+xml"/>
  <Override PartName="/ppt/notesSlides/notesSlide28.xml" ContentType="application/vnd.openxmlformats-officedocument.presentationml.notesSlide+xml"/>
  <Override PartName="/ppt/tags/tag156.xml" ContentType="application/vnd.openxmlformats-officedocument.presentationml.tags+xml"/>
  <Override PartName="/ppt/notesSlides/notesSlide29.xml" ContentType="application/vnd.openxmlformats-officedocument.presentationml.notesSlide+xml"/>
  <Override PartName="/ppt/tags/tag157.xml" ContentType="application/vnd.openxmlformats-officedocument.presentationml.tags+xml"/>
  <Override PartName="/ppt/notesSlides/notesSlide30.xml" ContentType="application/vnd.openxmlformats-officedocument.presentationml.notesSlide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4" r:id="rId2"/>
  </p:sldMasterIdLst>
  <p:notesMasterIdLst>
    <p:notesMasterId r:id="rId45"/>
  </p:notesMasterIdLst>
  <p:handoutMasterIdLst>
    <p:handoutMasterId r:id="rId46"/>
  </p:handoutMasterIdLst>
  <p:sldIdLst>
    <p:sldId id="568" r:id="rId3"/>
    <p:sldId id="881" r:id="rId4"/>
    <p:sldId id="573" r:id="rId5"/>
    <p:sldId id="704" r:id="rId6"/>
    <p:sldId id="705" r:id="rId7"/>
    <p:sldId id="706" r:id="rId8"/>
    <p:sldId id="707" r:id="rId9"/>
    <p:sldId id="708" r:id="rId10"/>
    <p:sldId id="578" r:id="rId11"/>
    <p:sldId id="710" r:id="rId12"/>
    <p:sldId id="709" r:id="rId13"/>
    <p:sldId id="711" r:id="rId14"/>
    <p:sldId id="712" r:id="rId15"/>
    <p:sldId id="780" r:id="rId16"/>
    <p:sldId id="847" r:id="rId17"/>
    <p:sldId id="849" r:id="rId18"/>
    <p:sldId id="882" r:id="rId19"/>
    <p:sldId id="850" r:id="rId20"/>
    <p:sldId id="851" r:id="rId21"/>
    <p:sldId id="852" r:id="rId22"/>
    <p:sldId id="853" r:id="rId23"/>
    <p:sldId id="854" r:id="rId24"/>
    <p:sldId id="855" r:id="rId25"/>
    <p:sldId id="856" r:id="rId26"/>
    <p:sldId id="857" r:id="rId27"/>
    <p:sldId id="858" r:id="rId28"/>
    <p:sldId id="859" r:id="rId29"/>
    <p:sldId id="861" r:id="rId30"/>
    <p:sldId id="866" r:id="rId31"/>
    <p:sldId id="862" r:id="rId32"/>
    <p:sldId id="864" r:id="rId33"/>
    <p:sldId id="865" r:id="rId34"/>
    <p:sldId id="870" r:id="rId35"/>
    <p:sldId id="871" r:id="rId36"/>
    <p:sldId id="869" r:id="rId37"/>
    <p:sldId id="876" r:id="rId38"/>
    <p:sldId id="867" r:id="rId39"/>
    <p:sldId id="877" r:id="rId40"/>
    <p:sldId id="868" r:id="rId41"/>
    <p:sldId id="878" r:id="rId42"/>
    <p:sldId id="879" r:id="rId43"/>
    <p:sldId id="880" r:id="rId44"/>
  </p:sldIdLst>
  <p:sldSz cx="9144000" cy="6858000" type="screen4x3"/>
  <p:notesSz cx="6858000" cy="9144000"/>
  <p:custDataLst>
    <p:tags r:id="rId47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48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FFFF"/>
    <a:srgbClr val="FFFFCC"/>
    <a:srgbClr val="FFFFFF"/>
    <a:srgbClr val="EFEFFF"/>
    <a:srgbClr val="0066FF"/>
    <a:srgbClr val="FF9900"/>
    <a:srgbClr val="C0210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80541"/>
  </p:normalViewPr>
  <p:slideViewPr>
    <p:cSldViewPr showGuides="1">
      <p:cViewPr varScale="1">
        <p:scale>
          <a:sx n="115" d="100"/>
          <a:sy n="115" d="100"/>
        </p:scale>
        <p:origin x="1476" y="102"/>
      </p:cViewPr>
      <p:guideLst>
        <p:guide orient="horz" pos="2160"/>
        <p:guide pos="2848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75" d="100"/>
        <a:sy n="75" d="100"/>
      </p:scale>
      <p:origin x="0" y="666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ags" Target="tags/tag1.xml"/><Relationship Id="rId50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commentAuthors" Target="commentAuthors.xml"/><Relationship Id="rId8" Type="http://schemas.openxmlformats.org/officeDocument/2006/relationships/slide" Target="slides/slide6.xml"/><Relationship Id="rId51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wmf"/><Relationship Id="rId1" Type="http://schemas.openxmlformats.org/officeDocument/2006/relationships/image" Target="../media/image15.emf"/><Relationship Id="rId4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kumimoji="1"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1"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kumimoji="1"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‹#›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kumimoji="1"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1"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45060" name="Rectangle 4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68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SimSun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SimSun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SimSun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SimSun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SimSun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368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kumimoji="1"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368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‹#›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SimSun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SimSun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SimSun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SimSun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SimSun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1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46083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608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作几分钟教师介绍，本章主要是</a:t>
            </a:r>
            <a:r>
              <a:rPr lang="en-US" altLang="zh-CN" dirty="0"/>
              <a:t>2</a:t>
            </a:r>
            <a:r>
              <a:rPr lang="zh-CN" altLang="en-US" dirty="0"/>
              <a:t>个课时，第</a:t>
            </a:r>
            <a:r>
              <a:rPr lang="en-US" altLang="zh-CN" dirty="0"/>
              <a:t>1</a:t>
            </a:r>
            <a:r>
              <a:rPr lang="zh-CN" altLang="en-US" dirty="0"/>
              <a:t>节课主要是讲到图形学的发展，第</a:t>
            </a:r>
            <a:r>
              <a:rPr lang="en-US" altLang="zh-CN" dirty="0"/>
              <a:t>2</a:t>
            </a:r>
            <a:r>
              <a:rPr lang="zh-CN" altLang="en-US" dirty="0"/>
              <a:t>节课就是通过图形学应用以直观图片展示让学生产生兴趣，然后留一定时间与学生交流。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11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12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13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14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15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16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18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19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20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21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3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22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23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24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25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26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27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28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30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31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32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4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33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5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6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7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8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9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10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算法发展的历史，有利用学生建立起计算机图形学基础理论发展的框架。除对应用系统了解外，这方面的内容更有助于学生将来这该领域的基础理论研究发展。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tags" Target="../tags/tag10.xml"/><Relationship Id="rId7" Type="http://schemas.openxmlformats.org/officeDocument/2006/relationships/slideMaster" Target="../slideMasters/slideMaster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tags" Target="../tags/tag13.xml"/><Relationship Id="rId5" Type="http://schemas.openxmlformats.org/officeDocument/2006/relationships/tags" Target="../tags/tag12.xml"/><Relationship Id="rId4" Type="http://schemas.openxmlformats.org/officeDocument/2006/relationships/tags" Target="../tags/tag1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slideMaster" Target="../slideMasters/slideMaster2.xml"/><Relationship Id="rId5" Type="http://schemas.openxmlformats.org/officeDocument/2006/relationships/tags" Target="../tags/tag18.xml"/><Relationship Id="rId4" Type="http://schemas.openxmlformats.org/officeDocument/2006/relationships/tags" Target="../tags/tag17.xml"/></Relationships>
</file>

<file path=ppt/slideLayouts/_rels/slideLayout18.xml.rels><?xml version="1.0" encoding="UTF-8" standalone="yes"?>
<Relationships xmlns="http://schemas.openxmlformats.org/package/2006/relationships"><Relationship Id="rId8" Type="http://schemas.openxmlformats.org/officeDocument/2006/relationships/tags" Target="../tags/tag26.xml"/><Relationship Id="rId3" Type="http://schemas.openxmlformats.org/officeDocument/2006/relationships/tags" Target="../tags/tag21.xml"/><Relationship Id="rId7" Type="http://schemas.openxmlformats.org/officeDocument/2006/relationships/tags" Target="../tags/tag25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tags" Target="../tags/tag24.xml"/><Relationship Id="rId5" Type="http://schemas.openxmlformats.org/officeDocument/2006/relationships/tags" Target="../tags/tag23.xml"/><Relationship Id="rId10" Type="http://schemas.openxmlformats.org/officeDocument/2006/relationships/image" Target="../media/image5.png"/><Relationship Id="rId4" Type="http://schemas.openxmlformats.org/officeDocument/2006/relationships/tags" Target="../tags/tag22.xml"/><Relationship Id="rId9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7" Type="http://schemas.openxmlformats.org/officeDocument/2006/relationships/slideMaster" Target="../slideMasters/slideMaster2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tags" Target="../tags/tag32.xml"/><Relationship Id="rId5" Type="http://schemas.openxmlformats.org/officeDocument/2006/relationships/tags" Target="../tags/tag31.xml"/><Relationship Id="rId4" Type="http://schemas.openxmlformats.org/officeDocument/2006/relationships/tags" Target="../tags/tag30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8" Type="http://schemas.openxmlformats.org/officeDocument/2006/relationships/tags" Target="../tags/tag40.xml"/><Relationship Id="rId3" Type="http://schemas.openxmlformats.org/officeDocument/2006/relationships/tags" Target="../tags/tag35.xml"/><Relationship Id="rId7" Type="http://schemas.openxmlformats.org/officeDocument/2006/relationships/tags" Target="../tags/tag39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tags" Target="../tags/tag38.xml"/><Relationship Id="rId5" Type="http://schemas.openxmlformats.org/officeDocument/2006/relationships/tags" Target="../tags/tag37.xml"/><Relationship Id="rId4" Type="http://schemas.openxmlformats.org/officeDocument/2006/relationships/tags" Target="../tags/tag36.xml"/><Relationship Id="rId9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5" Type="http://schemas.openxmlformats.org/officeDocument/2006/relationships/slideMaster" Target="../slideMasters/slideMaster2.xml"/><Relationship Id="rId4" Type="http://schemas.openxmlformats.org/officeDocument/2006/relationships/tags" Target="../tags/tag44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4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7" Type="http://schemas.openxmlformats.org/officeDocument/2006/relationships/slideMaster" Target="../slideMasters/slideMaster2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tags" Target="../tags/tag53.xml"/><Relationship Id="rId5" Type="http://schemas.openxmlformats.org/officeDocument/2006/relationships/tags" Target="../tags/tag52.xml"/><Relationship Id="rId4" Type="http://schemas.openxmlformats.org/officeDocument/2006/relationships/tags" Target="../tags/tag51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6" Type="http://schemas.openxmlformats.org/officeDocument/2006/relationships/slideMaster" Target="../slideMasters/slideMaster2.xml"/><Relationship Id="rId5" Type="http://schemas.openxmlformats.org/officeDocument/2006/relationships/tags" Target="../tags/tag58.xml"/><Relationship Id="rId4" Type="http://schemas.openxmlformats.org/officeDocument/2006/relationships/tags" Target="../tags/tag57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5" Type="http://schemas.openxmlformats.org/officeDocument/2006/relationships/slideMaster" Target="../slideMasters/slideMaster2.xml"/><Relationship Id="rId4" Type="http://schemas.openxmlformats.org/officeDocument/2006/relationships/tags" Target="../tags/tag62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7" Type="http://schemas.openxmlformats.org/officeDocument/2006/relationships/image" Target="../media/image4.png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slideMaster" Target="../slideMasters/slideMaster2.xml"/><Relationship Id="rId5" Type="http://schemas.openxmlformats.org/officeDocument/2006/relationships/tags" Target="../tags/tag67.xml"/><Relationship Id="rId4" Type="http://schemas.openxmlformats.org/officeDocument/2006/relationships/tags" Target="../tags/tag66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6" Type="http://schemas.openxmlformats.org/officeDocument/2006/relationships/image" Target="../media/image3.jpeg"/><Relationship Id="rId5" Type="http://schemas.openxmlformats.org/officeDocument/2006/relationships/slideMaster" Target="../slideMasters/slideMaster2.xml"/><Relationship Id="rId4" Type="http://schemas.openxmlformats.org/officeDocument/2006/relationships/tags" Target="../tags/tag71.xml"/></Relationships>
</file>

<file path=ppt/slideLayouts/_rels/slideLayout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3" Type="http://schemas.openxmlformats.org/officeDocument/2006/relationships/tags" Target="../tags/tag74.xml"/><Relationship Id="rId7" Type="http://schemas.openxmlformats.org/officeDocument/2006/relationships/slideMaster" Target="../slideMasters/slideMaster2.xml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6" Type="http://schemas.openxmlformats.org/officeDocument/2006/relationships/tags" Target="../tags/tag77.xml"/><Relationship Id="rId5" Type="http://schemas.openxmlformats.org/officeDocument/2006/relationships/tags" Target="../tags/tag76.xml"/><Relationship Id="rId4" Type="http://schemas.openxmlformats.org/officeDocument/2006/relationships/tags" Target="../tags/tag75.xml"/></Relationships>
</file>

<file path=ppt/slideLayouts/_rels/slideLayout29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2.xml"/><Relationship Id="rId3" Type="http://schemas.openxmlformats.org/officeDocument/2006/relationships/tags" Target="../tags/tag80.xml"/><Relationship Id="rId7" Type="http://schemas.openxmlformats.org/officeDocument/2006/relationships/tags" Target="../tags/tag84.xml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6" Type="http://schemas.openxmlformats.org/officeDocument/2006/relationships/tags" Target="../tags/tag83.xml"/><Relationship Id="rId5" Type="http://schemas.openxmlformats.org/officeDocument/2006/relationships/tags" Target="../tags/tag82.xml"/><Relationship Id="rId4" Type="http://schemas.openxmlformats.org/officeDocument/2006/relationships/tags" Target="../tags/tag81.xml"/><Relationship Id="rId9" Type="http://schemas.openxmlformats.org/officeDocument/2006/relationships/image" Target="../media/image3.jpe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2.xml"/><Relationship Id="rId3" Type="http://schemas.openxmlformats.org/officeDocument/2006/relationships/tags" Target="../tags/tag87.xml"/><Relationship Id="rId7" Type="http://schemas.openxmlformats.org/officeDocument/2006/relationships/tags" Target="../tags/tag91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tags" Target="../tags/tag90.xml"/><Relationship Id="rId5" Type="http://schemas.openxmlformats.org/officeDocument/2006/relationships/tags" Target="../tags/tag89.xml"/><Relationship Id="rId4" Type="http://schemas.openxmlformats.org/officeDocument/2006/relationships/tags" Target="../tags/tag88.xml"/><Relationship Id="rId9" Type="http://schemas.openxmlformats.org/officeDocument/2006/relationships/image" Target="../media/image3.jpeg"/></Relationships>
</file>

<file path=ppt/slideLayouts/_rels/slideLayout31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2.xml"/><Relationship Id="rId3" Type="http://schemas.openxmlformats.org/officeDocument/2006/relationships/tags" Target="../tags/tag94.xml"/><Relationship Id="rId7" Type="http://schemas.openxmlformats.org/officeDocument/2006/relationships/tags" Target="../tags/tag98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6" Type="http://schemas.openxmlformats.org/officeDocument/2006/relationships/tags" Target="../tags/tag97.xml"/><Relationship Id="rId5" Type="http://schemas.openxmlformats.org/officeDocument/2006/relationships/tags" Target="../tags/tag96.xml"/><Relationship Id="rId4" Type="http://schemas.openxmlformats.org/officeDocument/2006/relationships/tags" Target="../tags/tag95.xml"/><Relationship Id="rId9" Type="http://schemas.openxmlformats.org/officeDocument/2006/relationships/image" Target="../media/image3.jpeg"/></Relationships>
</file>

<file path=ppt/slideLayouts/_rels/slideLayout32.xml.rels><?xml version="1.0" encoding="UTF-8" standalone="yes"?>
<Relationships xmlns="http://schemas.openxmlformats.org/package/2006/relationships"><Relationship Id="rId8" Type="http://schemas.openxmlformats.org/officeDocument/2006/relationships/tags" Target="../tags/tag106.xml"/><Relationship Id="rId3" Type="http://schemas.openxmlformats.org/officeDocument/2006/relationships/tags" Target="../tags/tag101.xml"/><Relationship Id="rId7" Type="http://schemas.openxmlformats.org/officeDocument/2006/relationships/tags" Target="../tags/tag105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6" Type="http://schemas.openxmlformats.org/officeDocument/2006/relationships/tags" Target="../tags/tag104.xml"/><Relationship Id="rId11" Type="http://schemas.openxmlformats.org/officeDocument/2006/relationships/image" Target="../media/image3.jpeg"/><Relationship Id="rId5" Type="http://schemas.openxmlformats.org/officeDocument/2006/relationships/tags" Target="../tags/tag103.xml"/><Relationship Id="rId10" Type="http://schemas.openxmlformats.org/officeDocument/2006/relationships/slideMaster" Target="../slideMasters/slideMaster2.xml"/><Relationship Id="rId4" Type="http://schemas.openxmlformats.org/officeDocument/2006/relationships/tags" Target="../tags/tag102.xml"/><Relationship Id="rId9" Type="http://schemas.openxmlformats.org/officeDocument/2006/relationships/tags" Target="../tags/tag107.xml"/></Relationships>
</file>

<file path=ppt/slideLayouts/_rels/slideLayout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3" Type="http://schemas.openxmlformats.org/officeDocument/2006/relationships/tags" Target="../tags/tag110.xml"/><Relationship Id="rId7" Type="http://schemas.openxmlformats.org/officeDocument/2006/relationships/slideMaster" Target="../slideMasters/slideMaster2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6" Type="http://schemas.openxmlformats.org/officeDocument/2006/relationships/tags" Target="../tags/tag113.xml"/><Relationship Id="rId5" Type="http://schemas.openxmlformats.org/officeDocument/2006/relationships/tags" Target="../tags/tag112.xml"/><Relationship Id="rId4" Type="http://schemas.openxmlformats.org/officeDocument/2006/relationships/tags" Target="../tags/tag111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tags" Target="../tags/tag116.xml"/><Relationship Id="rId2" Type="http://schemas.openxmlformats.org/officeDocument/2006/relationships/tags" Target="../tags/tag115.xml"/><Relationship Id="rId1" Type="http://schemas.openxmlformats.org/officeDocument/2006/relationships/tags" Target="../tags/tag114.xml"/><Relationship Id="rId5" Type="http://schemas.openxmlformats.org/officeDocument/2006/relationships/slideMaster" Target="../slideMasters/slideMaster2.xml"/><Relationship Id="rId4" Type="http://schemas.openxmlformats.org/officeDocument/2006/relationships/tags" Target="../tags/tag117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3962400" y="1066800"/>
            <a:ext cx="4648200" cy="19812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322563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3962400" y="3657600"/>
            <a:ext cx="4572000" cy="16764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076950"/>
            <a:ext cx="2289175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076950"/>
            <a:ext cx="2895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076950"/>
            <a:ext cx="2289175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algn="r"/>
            <a:fld id="{9A0DB2DC-4C9A-4742-B13C-FB6460FD3503}" type="slidenum">
              <a:rPr lang="en-US" altLang="zh-CN" dirty="0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0363" y="876300"/>
            <a:ext cx="2135187" cy="33655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876300"/>
            <a:ext cx="6256338" cy="33655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876300"/>
            <a:ext cx="854075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981200"/>
            <a:ext cx="4194175" cy="2260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1375" y="1981200"/>
            <a:ext cx="4194175" cy="2260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876300"/>
            <a:ext cx="854075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04800" y="1981200"/>
            <a:ext cx="8540750" cy="2260600"/>
          </a:xfrm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01625" y="876300"/>
            <a:ext cx="854075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4800" y="1981200"/>
            <a:ext cx="4194175" cy="1054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51375" y="1981200"/>
            <a:ext cx="4194175" cy="1054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304800" y="3187700"/>
            <a:ext cx="4194175" cy="1054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51375" y="3187700"/>
            <a:ext cx="4194175" cy="1054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876300"/>
            <a:ext cx="854075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981200"/>
            <a:ext cx="4194175" cy="2260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51375" y="1981200"/>
            <a:ext cx="4194175" cy="1054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51375" y="3187700"/>
            <a:ext cx="4194175" cy="1054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4621201" y="3557403"/>
            <a:ext cx="4366931" cy="259544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628650" y="2108198"/>
            <a:ext cx="5829300" cy="708439"/>
          </a:xfrm>
        </p:spPr>
        <p:txBody>
          <a:bodyPr wrap="square" lIns="90000" tIns="46800" rIns="90000" bIns="46800" anchor="b">
            <a:normAutofit/>
          </a:bodyPr>
          <a:lstStyle>
            <a:lvl1pPr algn="l">
              <a:defRPr sz="2475">
                <a:solidFill>
                  <a:schemeClr val="accent6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628650" y="3071796"/>
            <a:ext cx="5829300" cy="570602"/>
          </a:xfrm>
        </p:spPr>
        <p:txBody>
          <a:bodyPr wrap="square" lIns="90000" tIns="46800" rIns="90000" bIns="46800">
            <a:normAutofit/>
          </a:bodyPr>
          <a:lstStyle>
            <a:lvl1pPr marL="0" indent="0" algn="l">
              <a:buNone/>
              <a:defRPr sz="1125">
                <a:solidFill>
                  <a:schemeClr val="accent6"/>
                </a:solidFill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89DFA5F8-3355-465E-A68C-099EA57D8F58}" type="datetimeFigureOut">
              <a:rPr lang="zh-CN" altLang="en-US" smtClean="0"/>
              <a:t>2023/8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644D3036-D038-4ABE-9F0E-69061AA000C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28650" y="530820"/>
            <a:ext cx="7886700" cy="994172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628650" y="2369542"/>
            <a:ext cx="7886700" cy="3263503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3/8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椭圆 6"/>
          <p:cNvSpPr/>
          <p:nvPr>
            <p:custDataLst>
              <p:tags r:id="rId1"/>
            </p:custDataLst>
          </p:nvPr>
        </p:nvSpPr>
        <p:spPr>
          <a:xfrm>
            <a:off x="2682282" y="2439147"/>
            <a:ext cx="1403791" cy="1403791"/>
          </a:xfrm>
          <a:prstGeom prst="ellipse">
            <a:avLst/>
          </a:prstGeom>
          <a:noFill/>
          <a:ln w="31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8" name="椭圆 7"/>
          <p:cNvSpPr/>
          <p:nvPr>
            <p:custDataLst>
              <p:tags r:id="rId2"/>
            </p:custDataLst>
          </p:nvPr>
        </p:nvSpPr>
        <p:spPr>
          <a:xfrm>
            <a:off x="2736274" y="2493668"/>
            <a:ext cx="1295807" cy="1295807"/>
          </a:xfrm>
          <a:prstGeom prst="ellipse">
            <a:avLst/>
          </a:prstGeom>
          <a:solidFill>
            <a:schemeClr val="bg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solidFill>
                <a:schemeClr val="accent6"/>
              </a:solidFill>
            </a:endParaRPr>
          </a:p>
        </p:txBody>
      </p:sp>
      <p:sp>
        <p:nvSpPr>
          <p:cNvPr id="9" name="矩形 2"/>
          <p:cNvSpPr/>
          <p:nvPr>
            <p:custDataLst>
              <p:tags r:id="rId3"/>
            </p:custDataLst>
          </p:nvPr>
        </p:nvSpPr>
        <p:spPr>
          <a:xfrm>
            <a:off x="3728225" y="2479455"/>
            <a:ext cx="5415775" cy="1369242"/>
          </a:xfrm>
          <a:custGeom>
            <a:avLst/>
            <a:gdLst>
              <a:gd name="connsiteX0" fmla="*/ 0 w 6097587"/>
              <a:gd name="connsiteY0" fmla="*/ 0 h 1872208"/>
              <a:gd name="connsiteX1" fmla="*/ 6097587 w 6097587"/>
              <a:gd name="connsiteY1" fmla="*/ 0 h 1872208"/>
              <a:gd name="connsiteX2" fmla="*/ 6097587 w 6097587"/>
              <a:gd name="connsiteY2" fmla="*/ 1872208 h 1872208"/>
              <a:gd name="connsiteX3" fmla="*/ 0 w 6097587"/>
              <a:gd name="connsiteY3" fmla="*/ 1872208 h 1872208"/>
              <a:gd name="connsiteX4" fmla="*/ 0 w 6097587"/>
              <a:gd name="connsiteY4" fmla="*/ 0 h 1872208"/>
              <a:gd name="connsiteX0-1" fmla="*/ 617 w 6098204"/>
              <a:gd name="connsiteY0-2" fmla="*/ 0 h 1872208"/>
              <a:gd name="connsiteX1-3" fmla="*/ 6098204 w 6098204"/>
              <a:gd name="connsiteY1-4" fmla="*/ 0 h 1872208"/>
              <a:gd name="connsiteX2-5" fmla="*/ 6098204 w 6098204"/>
              <a:gd name="connsiteY2-6" fmla="*/ 1872208 h 1872208"/>
              <a:gd name="connsiteX3-7" fmla="*/ 617 w 6098204"/>
              <a:gd name="connsiteY3-8" fmla="*/ 1872208 h 1872208"/>
              <a:gd name="connsiteX4-9" fmla="*/ 0 w 6098204"/>
              <a:gd name="connsiteY4-10" fmla="*/ 922922 h 1872208"/>
              <a:gd name="connsiteX5" fmla="*/ 617 w 6098204"/>
              <a:gd name="connsiteY5" fmla="*/ 0 h 1872208"/>
              <a:gd name="connsiteX0-11" fmla="*/ 617 w 6098204"/>
              <a:gd name="connsiteY0-12" fmla="*/ 0 h 1872208"/>
              <a:gd name="connsiteX1-13" fmla="*/ 6098204 w 6098204"/>
              <a:gd name="connsiteY1-14" fmla="*/ 0 h 1872208"/>
              <a:gd name="connsiteX2-15" fmla="*/ 6098204 w 6098204"/>
              <a:gd name="connsiteY2-16" fmla="*/ 1872208 h 1872208"/>
              <a:gd name="connsiteX3-17" fmla="*/ 617 w 6098204"/>
              <a:gd name="connsiteY3-18" fmla="*/ 1872208 h 1872208"/>
              <a:gd name="connsiteX4-19" fmla="*/ 0 w 6098204"/>
              <a:gd name="connsiteY4-20" fmla="*/ 922922 h 1872208"/>
              <a:gd name="connsiteX5-21" fmla="*/ 617 w 6098204"/>
              <a:gd name="connsiteY5-22" fmla="*/ 0 h 1872208"/>
              <a:gd name="connsiteX0-23" fmla="*/ 1 w 6097588"/>
              <a:gd name="connsiteY0-24" fmla="*/ 0 h 1872208"/>
              <a:gd name="connsiteX1-25" fmla="*/ 6097588 w 6097588"/>
              <a:gd name="connsiteY1-26" fmla="*/ 0 h 1872208"/>
              <a:gd name="connsiteX2-27" fmla="*/ 6097588 w 6097588"/>
              <a:gd name="connsiteY2-28" fmla="*/ 1872208 h 1872208"/>
              <a:gd name="connsiteX3-29" fmla="*/ 1 w 6097588"/>
              <a:gd name="connsiteY3-30" fmla="*/ 1872208 h 1872208"/>
              <a:gd name="connsiteX4-31" fmla="*/ 665132 w 6097588"/>
              <a:gd name="connsiteY4-32" fmla="*/ 987090 h 1872208"/>
              <a:gd name="connsiteX5-33" fmla="*/ 1 w 6097588"/>
              <a:gd name="connsiteY5-34" fmla="*/ 0 h 1872208"/>
              <a:gd name="connsiteX0-35" fmla="*/ 0 w 6097587"/>
              <a:gd name="connsiteY0-36" fmla="*/ 0 h 1872208"/>
              <a:gd name="connsiteX1-37" fmla="*/ 6097587 w 6097587"/>
              <a:gd name="connsiteY1-38" fmla="*/ 0 h 1872208"/>
              <a:gd name="connsiteX2-39" fmla="*/ 6097587 w 6097587"/>
              <a:gd name="connsiteY2-40" fmla="*/ 1872208 h 1872208"/>
              <a:gd name="connsiteX3-41" fmla="*/ 0 w 6097587"/>
              <a:gd name="connsiteY3-42" fmla="*/ 1872208 h 1872208"/>
              <a:gd name="connsiteX4-43" fmla="*/ 665131 w 6097587"/>
              <a:gd name="connsiteY4-44" fmla="*/ 987090 h 1872208"/>
              <a:gd name="connsiteX5-45" fmla="*/ 0 w 6097587"/>
              <a:gd name="connsiteY5-46" fmla="*/ 0 h 1872208"/>
              <a:gd name="connsiteX0-47" fmla="*/ 0 w 6097587"/>
              <a:gd name="connsiteY0-48" fmla="*/ 0 h 1872208"/>
              <a:gd name="connsiteX1-49" fmla="*/ 6097587 w 6097587"/>
              <a:gd name="connsiteY1-50" fmla="*/ 0 h 1872208"/>
              <a:gd name="connsiteX2-51" fmla="*/ 6097587 w 6097587"/>
              <a:gd name="connsiteY2-52" fmla="*/ 1872208 h 1872208"/>
              <a:gd name="connsiteX3-53" fmla="*/ 0 w 6097587"/>
              <a:gd name="connsiteY3-54" fmla="*/ 1872208 h 1872208"/>
              <a:gd name="connsiteX4-55" fmla="*/ 649089 w 6097587"/>
              <a:gd name="connsiteY4-56" fmla="*/ 963027 h 1872208"/>
              <a:gd name="connsiteX5-57" fmla="*/ 0 w 6097587"/>
              <a:gd name="connsiteY5-58" fmla="*/ 0 h 1872208"/>
              <a:gd name="connsiteX0-59" fmla="*/ 0 w 6097587"/>
              <a:gd name="connsiteY0-60" fmla="*/ 0 h 1872208"/>
              <a:gd name="connsiteX1-61" fmla="*/ 6097587 w 6097587"/>
              <a:gd name="connsiteY1-62" fmla="*/ 0 h 1872208"/>
              <a:gd name="connsiteX2-63" fmla="*/ 6097587 w 6097587"/>
              <a:gd name="connsiteY2-64" fmla="*/ 1872208 h 1872208"/>
              <a:gd name="connsiteX3-65" fmla="*/ 0 w 6097587"/>
              <a:gd name="connsiteY3-66" fmla="*/ 1872208 h 1872208"/>
              <a:gd name="connsiteX4-67" fmla="*/ 649089 w 6097587"/>
              <a:gd name="connsiteY4-68" fmla="*/ 963027 h 1872208"/>
              <a:gd name="connsiteX5-69" fmla="*/ 0 w 6097587"/>
              <a:gd name="connsiteY5-70" fmla="*/ 0 h 1872208"/>
              <a:gd name="connsiteX0-71" fmla="*/ 0 w 6097587"/>
              <a:gd name="connsiteY0-72" fmla="*/ 0 h 1872208"/>
              <a:gd name="connsiteX1-73" fmla="*/ 6097587 w 6097587"/>
              <a:gd name="connsiteY1-74" fmla="*/ 0 h 1872208"/>
              <a:gd name="connsiteX2-75" fmla="*/ 6097587 w 6097587"/>
              <a:gd name="connsiteY2-76" fmla="*/ 1872208 h 1872208"/>
              <a:gd name="connsiteX3-77" fmla="*/ 0 w 6097587"/>
              <a:gd name="connsiteY3-78" fmla="*/ 1872208 h 1872208"/>
              <a:gd name="connsiteX4-79" fmla="*/ 649089 w 6097587"/>
              <a:gd name="connsiteY4-80" fmla="*/ 963027 h 1872208"/>
              <a:gd name="connsiteX5-81" fmla="*/ 0 w 6097587"/>
              <a:gd name="connsiteY5-82" fmla="*/ 0 h 1872208"/>
              <a:gd name="connsiteX0-83" fmla="*/ 0 w 6097587"/>
              <a:gd name="connsiteY0-84" fmla="*/ 0 h 1872208"/>
              <a:gd name="connsiteX1-85" fmla="*/ 6097587 w 6097587"/>
              <a:gd name="connsiteY1-86" fmla="*/ 0 h 1872208"/>
              <a:gd name="connsiteX2-87" fmla="*/ 6097587 w 6097587"/>
              <a:gd name="connsiteY2-88" fmla="*/ 1872208 h 1872208"/>
              <a:gd name="connsiteX3-89" fmla="*/ 0 w 6097587"/>
              <a:gd name="connsiteY3-90" fmla="*/ 1872208 h 1872208"/>
              <a:gd name="connsiteX4-91" fmla="*/ 649089 w 6097587"/>
              <a:gd name="connsiteY4-92" fmla="*/ 963027 h 1872208"/>
              <a:gd name="connsiteX5-93" fmla="*/ 0 w 6097587"/>
              <a:gd name="connsiteY5-94" fmla="*/ 0 h 1872208"/>
              <a:gd name="connsiteX0-95" fmla="*/ 0 w 6097587"/>
              <a:gd name="connsiteY0-96" fmla="*/ 0 h 1872208"/>
              <a:gd name="connsiteX1-97" fmla="*/ 6097587 w 6097587"/>
              <a:gd name="connsiteY1-98" fmla="*/ 0 h 1872208"/>
              <a:gd name="connsiteX2-99" fmla="*/ 6097587 w 6097587"/>
              <a:gd name="connsiteY2-100" fmla="*/ 1872208 h 1872208"/>
              <a:gd name="connsiteX3-101" fmla="*/ 0 w 6097587"/>
              <a:gd name="connsiteY3-102" fmla="*/ 1872208 h 1872208"/>
              <a:gd name="connsiteX4-103" fmla="*/ 649089 w 6097587"/>
              <a:gd name="connsiteY4-104" fmla="*/ 963027 h 1872208"/>
              <a:gd name="connsiteX5-105" fmla="*/ 0 w 6097587"/>
              <a:gd name="connsiteY5-106" fmla="*/ 0 h 1872208"/>
              <a:gd name="connsiteX0-107" fmla="*/ 21125 w 6097587"/>
              <a:gd name="connsiteY0-108" fmla="*/ 0 h 1872208"/>
              <a:gd name="connsiteX1-109" fmla="*/ 6097587 w 6097587"/>
              <a:gd name="connsiteY1-110" fmla="*/ 0 h 1872208"/>
              <a:gd name="connsiteX2-111" fmla="*/ 6097587 w 6097587"/>
              <a:gd name="connsiteY2-112" fmla="*/ 1872208 h 1872208"/>
              <a:gd name="connsiteX3-113" fmla="*/ 0 w 6097587"/>
              <a:gd name="connsiteY3-114" fmla="*/ 1872208 h 1872208"/>
              <a:gd name="connsiteX4-115" fmla="*/ 649089 w 6097587"/>
              <a:gd name="connsiteY4-116" fmla="*/ 963027 h 1872208"/>
              <a:gd name="connsiteX5-117" fmla="*/ 21125 w 6097587"/>
              <a:gd name="connsiteY5-118" fmla="*/ 0 h 1872208"/>
              <a:gd name="connsiteX0-119" fmla="*/ 45268 w 6097587"/>
              <a:gd name="connsiteY0-120" fmla="*/ 0 h 1875225"/>
              <a:gd name="connsiteX1-121" fmla="*/ 6097587 w 6097587"/>
              <a:gd name="connsiteY1-122" fmla="*/ 3017 h 1875225"/>
              <a:gd name="connsiteX2-123" fmla="*/ 6097587 w 6097587"/>
              <a:gd name="connsiteY2-124" fmla="*/ 1875225 h 1875225"/>
              <a:gd name="connsiteX3-125" fmla="*/ 0 w 6097587"/>
              <a:gd name="connsiteY3-126" fmla="*/ 1875225 h 1875225"/>
              <a:gd name="connsiteX4-127" fmla="*/ 649089 w 6097587"/>
              <a:gd name="connsiteY4-128" fmla="*/ 966044 h 1875225"/>
              <a:gd name="connsiteX5-129" fmla="*/ 45268 w 6097587"/>
              <a:gd name="connsiteY5-130" fmla="*/ 0 h 1875225"/>
              <a:gd name="connsiteX0-131" fmla="*/ 45268 w 6097587"/>
              <a:gd name="connsiteY0-132" fmla="*/ 0 h 1875225"/>
              <a:gd name="connsiteX1-133" fmla="*/ 6097587 w 6097587"/>
              <a:gd name="connsiteY1-134" fmla="*/ 3017 h 1875225"/>
              <a:gd name="connsiteX2-135" fmla="*/ 6097587 w 6097587"/>
              <a:gd name="connsiteY2-136" fmla="*/ 1875225 h 1875225"/>
              <a:gd name="connsiteX3-137" fmla="*/ 0 w 6097587"/>
              <a:gd name="connsiteY3-138" fmla="*/ 1875225 h 1875225"/>
              <a:gd name="connsiteX4-139" fmla="*/ 649089 w 6097587"/>
              <a:gd name="connsiteY4-140" fmla="*/ 966044 h 1875225"/>
              <a:gd name="connsiteX5-141" fmla="*/ 45268 w 6097587"/>
              <a:gd name="connsiteY5-142" fmla="*/ 0 h 1875225"/>
              <a:gd name="connsiteX0-143" fmla="*/ 0 w 6052319"/>
              <a:gd name="connsiteY0-144" fmla="*/ 0 h 1875225"/>
              <a:gd name="connsiteX1-145" fmla="*/ 6052319 w 6052319"/>
              <a:gd name="connsiteY1-146" fmla="*/ 3017 h 1875225"/>
              <a:gd name="connsiteX2-147" fmla="*/ 6052319 w 6052319"/>
              <a:gd name="connsiteY2-148" fmla="*/ 1875225 h 1875225"/>
              <a:gd name="connsiteX3-149" fmla="*/ 18106 w 6052319"/>
              <a:gd name="connsiteY3-150" fmla="*/ 1872207 h 1875225"/>
              <a:gd name="connsiteX4-151" fmla="*/ 603821 w 6052319"/>
              <a:gd name="connsiteY4-152" fmla="*/ 966044 h 1875225"/>
              <a:gd name="connsiteX5-153" fmla="*/ 0 w 6052319"/>
              <a:gd name="connsiteY5-154" fmla="*/ 0 h 1875225"/>
              <a:gd name="connsiteX0-155" fmla="*/ 0 w 6052319"/>
              <a:gd name="connsiteY0-156" fmla="*/ 0 h 1875225"/>
              <a:gd name="connsiteX1-157" fmla="*/ 6052319 w 6052319"/>
              <a:gd name="connsiteY1-158" fmla="*/ 3017 h 1875225"/>
              <a:gd name="connsiteX2-159" fmla="*/ 6052319 w 6052319"/>
              <a:gd name="connsiteY2-160" fmla="*/ 1875225 h 1875225"/>
              <a:gd name="connsiteX3-161" fmla="*/ 18106 w 6052319"/>
              <a:gd name="connsiteY3-162" fmla="*/ 1872207 h 1875225"/>
              <a:gd name="connsiteX4-163" fmla="*/ 603821 w 6052319"/>
              <a:gd name="connsiteY4-164" fmla="*/ 966044 h 1875225"/>
              <a:gd name="connsiteX5-165" fmla="*/ 0 w 6052319"/>
              <a:gd name="connsiteY5-166" fmla="*/ 0 h 1875225"/>
              <a:gd name="connsiteX0-167" fmla="*/ 0 w 6777029"/>
              <a:gd name="connsiteY0-168" fmla="*/ 1847 h 1877072"/>
              <a:gd name="connsiteX1-169" fmla="*/ 6777029 w 6777029"/>
              <a:gd name="connsiteY1-170" fmla="*/ 0 h 1877072"/>
              <a:gd name="connsiteX2-171" fmla="*/ 6052319 w 6777029"/>
              <a:gd name="connsiteY2-172" fmla="*/ 1877072 h 1877072"/>
              <a:gd name="connsiteX3-173" fmla="*/ 18106 w 6777029"/>
              <a:gd name="connsiteY3-174" fmla="*/ 1874054 h 1877072"/>
              <a:gd name="connsiteX4-175" fmla="*/ 603821 w 6777029"/>
              <a:gd name="connsiteY4-176" fmla="*/ 967891 h 1877072"/>
              <a:gd name="connsiteX5-177" fmla="*/ 0 w 6777029"/>
              <a:gd name="connsiteY5-178" fmla="*/ 1847 h 1877072"/>
              <a:gd name="connsiteX0-179" fmla="*/ 0 w 6781893"/>
              <a:gd name="connsiteY0-180" fmla="*/ 1847 h 1881936"/>
              <a:gd name="connsiteX1-181" fmla="*/ 6777029 w 6781893"/>
              <a:gd name="connsiteY1-182" fmla="*/ 0 h 1881936"/>
              <a:gd name="connsiteX2-183" fmla="*/ 6781893 w 6781893"/>
              <a:gd name="connsiteY2-184" fmla="*/ 1881936 h 1881936"/>
              <a:gd name="connsiteX3-185" fmla="*/ 18106 w 6781893"/>
              <a:gd name="connsiteY3-186" fmla="*/ 1874054 h 1881936"/>
              <a:gd name="connsiteX4-187" fmla="*/ 603821 w 6781893"/>
              <a:gd name="connsiteY4-188" fmla="*/ 967891 h 1881936"/>
              <a:gd name="connsiteX5-189" fmla="*/ 0 w 6781893"/>
              <a:gd name="connsiteY5-190" fmla="*/ 1847 h 1881936"/>
              <a:gd name="connsiteX0-191" fmla="*/ 0 w 6781893"/>
              <a:gd name="connsiteY0-192" fmla="*/ 1847 h 1881936"/>
              <a:gd name="connsiteX1-193" fmla="*/ 6777029 w 6781893"/>
              <a:gd name="connsiteY1-194" fmla="*/ 0 h 1881936"/>
              <a:gd name="connsiteX2-195" fmla="*/ 6781893 w 6781893"/>
              <a:gd name="connsiteY2-196" fmla="*/ 1881936 h 1881936"/>
              <a:gd name="connsiteX3-197" fmla="*/ 43388 w 6781893"/>
              <a:gd name="connsiteY3-198" fmla="*/ 1874054 h 1881936"/>
              <a:gd name="connsiteX4-199" fmla="*/ 603821 w 6781893"/>
              <a:gd name="connsiteY4-200" fmla="*/ 967891 h 1881936"/>
              <a:gd name="connsiteX5-201" fmla="*/ 0 w 6781893"/>
              <a:gd name="connsiteY5-202" fmla="*/ 1847 h 1881936"/>
              <a:gd name="connsiteX0-203" fmla="*/ 0 w 6781893"/>
              <a:gd name="connsiteY0-204" fmla="*/ 1847 h 1881936"/>
              <a:gd name="connsiteX1-205" fmla="*/ 6777029 w 6781893"/>
              <a:gd name="connsiteY1-206" fmla="*/ 0 h 1881936"/>
              <a:gd name="connsiteX2-207" fmla="*/ 6781893 w 6781893"/>
              <a:gd name="connsiteY2-208" fmla="*/ 1881936 h 1881936"/>
              <a:gd name="connsiteX3-209" fmla="*/ 43388 w 6781893"/>
              <a:gd name="connsiteY3-210" fmla="*/ 1874054 h 1881936"/>
              <a:gd name="connsiteX4-211" fmla="*/ 603821 w 6781893"/>
              <a:gd name="connsiteY4-212" fmla="*/ 967891 h 1881936"/>
              <a:gd name="connsiteX5-213" fmla="*/ 0 w 6781893"/>
              <a:gd name="connsiteY5-214" fmla="*/ 1847 h 1881936"/>
              <a:gd name="connsiteX0-215" fmla="*/ 0 w 7456652"/>
              <a:gd name="connsiteY0-216" fmla="*/ 0 h 1880089"/>
              <a:gd name="connsiteX1-217" fmla="*/ 7456650 w 7456652"/>
              <a:gd name="connsiteY1-218" fmla="*/ 4331 h 1880089"/>
              <a:gd name="connsiteX2-219" fmla="*/ 6781893 w 7456652"/>
              <a:gd name="connsiteY2-220" fmla="*/ 1880089 h 1880089"/>
              <a:gd name="connsiteX3-221" fmla="*/ 43388 w 7456652"/>
              <a:gd name="connsiteY3-222" fmla="*/ 1872207 h 1880089"/>
              <a:gd name="connsiteX4-223" fmla="*/ 603821 w 7456652"/>
              <a:gd name="connsiteY4-224" fmla="*/ 966044 h 1880089"/>
              <a:gd name="connsiteX5-225" fmla="*/ 0 w 7456652"/>
              <a:gd name="connsiteY5-226" fmla="*/ 0 h 1880089"/>
              <a:gd name="connsiteX0-227" fmla="*/ 0 w 7456659"/>
              <a:gd name="connsiteY0-228" fmla="*/ 0 h 1886267"/>
              <a:gd name="connsiteX1-229" fmla="*/ 7456650 w 7456659"/>
              <a:gd name="connsiteY1-230" fmla="*/ 4331 h 1886267"/>
              <a:gd name="connsiteX2-231" fmla="*/ 7263807 w 7456659"/>
              <a:gd name="connsiteY2-232" fmla="*/ 1886267 h 1886267"/>
              <a:gd name="connsiteX3-233" fmla="*/ 43388 w 7456659"/>
              <a:gd name="connsiteY3-234" fmla="*/ 1872207 h 1886267"/>
              <a:gd name="connsiteX4-235" fmla="*/ 603821 w 7456659"/>
              <a:gd name="connsiteY4-236" fmla="*/ 966044 h 1886267"/>
              <a:gd name="connsiteX5-237" fmla="*/ 0 w 7456659"/>
              <a:gd name="connsiteY5-238" fmla="*/ 0 h 1886267"/>
              <a:gd name="connsiteX0-239" fmla="*/ 0 w 7263807"/>
              <a:gd name="connsiteY0-240" fmla="*/ 0 h 1886267"/>
              <a:gd name="connsiteX1-241" fmla="*/ 7252764 w 7263807"/>
              <a:gd name="connsiteY1-242" fmla="*/ 16688 h 1886267"/>
              <a:gd name="connsiteX2-243" fmla="*/ 7263807 w 7263807"/>
              <a:gd name="connsiteY2-244" fmla="*/ 1886267 h 1886267"/>
              <a:gd name="connsiteX3-245" fmla="*/ 43388 w 7263807"/>
              <a:gd name="connsiteY3-246" fmla="*/ 1872207 h 1886267"/>
              <a:gd name="connsiteX4-247" fmla="*/ 603821 w 7263807"/>
              <a:gd name="connsiteY4-248" fmla="*/ 966044 h 1886267"/>
              <a:gd name="connsiteX5-249" fmla="*/ 0 w 7263807"/>
              <a:gd name="connsiteY5-250" fmla="*/ 0 h 1886267"/>
              <a:gd name="connsiteX0-251" fmla="*/ 0 w 7263807"/>
              <a:gd name="connsiteY0-252" fmla="*/ 0 h 1886267"/>
              <a:gd name="connsiteX1-253" fmla="*/ 7252764 w 7263807"/>
              <a:gd name="connsiteY1-254" fmla="*/ 16688 h 1886267"/>
              <a:gd name="connsiteX2-255" fmla="*/ 7263807 w 7263807"/>
              <a:gd name="connsiteY2-256" fmla="*/ 1886267 h 1886267"/>
              <a:gd name="connsiteX3-257" fmla="*/ 66834 w 7263807"/>
              <a:gd name="connsiteY3-258" fmla="*/ 1872207 h 1886267"/>
              <a:gd name="connsiteX4-259" fmla="*/ 603821 w 7263807"/>
              <a:gd name="connsiteY4-260" fmla="*/ 966044 h 1886267"/>
              <a:gd name="connsiteX5-261" fmla="*/ 0 w 7263807"/>
              <a:gd name="connsiteY5-262" fmla="*/ 0 h 1886267"/>
              <a:gd name="connsiteX0-263" fmla="*/ 5556 w 7269363"/>
              <a:gd name="connsiteY0-264" fmla="*/ 0 h 1886267"/>
              <a:gd name="connsiteX1-265" fmla="*/ 7258320 w 7269363"/>
              <a:gd name="connsiteY1-266" fmla="*/ 16688 h 1886267"/>
              <a:gd name="connsiteX2-267" fmla="*/ 7269363 w 7269363"/>
              <a:gd name="connsiteY2-268" fmla="*/ 1886267 h 1886267"/>
              <a:gd name="connsiteX3-269" fmla="*/ 0 w 7269363"/>
              <a:gd name="connsiteY3-270" fmla="*/ 1876142 h 1886267"/>
              <a:gd name="connsiteX4-271" fmla="*/ 609377 w 7269363"/>
              <a:gd name="connsiteY4-272" fmla="*/ 966044 h 1886267"/>
              <a:gd name="connsiteX5-273" fmla="*/ 5556 w 7269363"/>
              <a:gd name="connsiteY5-274" fmla="*/ 0 h 1886267"/>
              <a:gd name="connsiteX0-275" fmla="*/ 5556 w 7269363"/>
              <a:gd name="connsiteY0-276" fmla="*/ 0 h 1886267"/>
              <a:gd name="connsiteX1-277" fmla="*/ 7258320 w 7269363"/>
              <a:gd name="connsiteY1-278" fmla="*/ 16688 h 1886267"/>
              <a:gd name="connsiteX2-279" fmla="*/ 7269363 w 7269363"/>
              <a:gd name="connsiteY2-280" fmla="*/ 1886267 h 1886267"/>
              <a:gd name="connsiteX3-281" fmla="*/ 0 w 7269363"/>
              <a:gd name="connsiteY3-282" fmla="*/ 1876142 h 1886267"/>
              <a:gd name="connsiteX4-283" fmla="*/ 571277 w 7269363"/>
              <a:gd name="connsiteY4-284" fmla="*/ 973915 h 1886267"/>
              <a:gd name="connsiteX5-285" fmla="*/ 5556 w 7269363"/>
              <a:gd name="connsiteY5-286" fmla="*/ 0 h 188626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</a:cxnLst>
            <a:rect l="l" t="t" r="r" b="b"/>
            <a:pathLst>
              <a:path w="7269363" h="1886267">
                <a:moveTo>
                  <a:pt x="5556" y="0"/>
                </a:moveTo>
                <a:lnTo>
                  <a:pt x="7258320" y="16688"/>
                </a:lnTo>
                <a:cubicBezTo>
                  <a:pt x="7259941" y="644000"/>
                  <a:pt x="7267742" y="1258955"/>
                  <a:pt x="7269363" y="1886267"/>
                </a:cubicBezTo>
                <a:lnTo>
                  <a:pt x="0" y="1876142"/>
                </a:lnTo>
                <a:cubicBezTo>
                  <a:pt x="411803" y="1636152"/>
                  <a:pt x="571483" y="1290344"/>
                  <a:pt x="571277" y="973915"/>
                </a:cubicBezTo>
                <a:cubicBezTo>
                  <a:pt x="571483" y="666274"/>
                  <a:pt x="512912" y="229377"/>
                  <a:pt x="5556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pic>
        <p:nvPicPr>
          <p:cNvPr id="10" name="图片 9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166189" y="3828213"/>
            <a:ext cx="3969938" cy="23594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4341180" y="2698712"/>
            <a:ext cx="4654118" cy="907379"/>
          </a:xfrm>
        </p:spPr>
        <p:txBody>
          <a:bodyPr anchor="ctr">
            <a:normAutofit/>
          </a:bodyPr>
          <a:lstStyle>
            <a:lvl1pPr algn="ctr">
              <a:defRPr sz="2250">
                <a:solidFill>
                  <a:schemeClr val="accent6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89DFA5F8-3355-465E-A68C-099EA57D8F58}" type="datetimeFigureOut">
              <a:rPr lang="zh-CN" altLang="en-US" smtClean="0"/>
              <a:t>2023/8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644D3036-D038-4ABE-9F0E-69061AA000C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</p:bld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28650" y="530820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628650" y="2369542"/>
            <a:ext cx="3886200" cy="3263503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4629150" y="2369542"/>
            <a:ext cx="3886200" cy="3263503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3/8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29841" y="530820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629841" y="1847950"/>
            <a:ext cx="3868340" cy="617934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29841" y="3062366"/>
            <a:ext cx="3868340" cy="268054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  <p:custDataLst>
              <p:tags r:id="rId4"/>
            </p:custDataLst>
          </p:nvPr>
        </p:nvSpPr>
        <p:spPr>
          <a:xfrm>
            <a:off x="4629150" y="1847950"/>
            <a:ext cx="3887391" cy="617934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4629150" y="3062366"/>
            <a:ext cx="3887391" cy="268054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3/8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89DFA5F8-3355-465E-A68C-099EA57D8F58}" type="datetimeFigureOut">
              <a:rPr lang="zh-CN" altLang="en-US" smtClean="0"/>
              <a:t>2023/8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644D3036-D038-4ABE-9F0E-69061AA000C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628650" y="530820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89DFA5F8-3355-465E-A68C-099EA57D8F58}" type="datetimeFigureOut">
              <a:rPr lang="zh-CN" altLang="en-US" smtClean="0"/>
              <a:t>2023/8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644D3036-D038-4ABE-9F0E-69061AA000C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29840" y="657225"/>
            <a:ext cx="3123900" cy="1200150"/>
          </a:xfrm>
        </p:spPr>
        <p:txBody>
          <a:bodyPr anchor="t" anchorCtr="0">
            <a:normAutofit/>
          </a:bodyPr>
          <a:lstStyle>
            <a:lvl1pPr>
              <a:defRPr sz="2025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  <p:custDataLst>
              <p:tags r:id="rId2"/>
            </p:custDataLst>
          </p:nvPr>
        </p:nvSpPr>
        <p:spPr>
          <a:xfrm>
            <a:off x="3888000" y="1132650"/>
            <a:ext cx="4627800" cy="4052700"/>
          </a:xfrm>
        </p:spPr>
        <p:txBody>
          <a:bodyPr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7400" indent="0">
              <a:buNone/>
              <a:defRPr sz="1125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9840" y="2533849"/>
            <a:ext cx="3123900" cy="28586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7400" indent="0">
              <a:buNone/>
              <a:defRPr sz="565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9EFD9D74-47D9-4702-A33C-335B63B48DBF}" type="datetimeFigureOut">
              <a:rPr lang="zh-CN" altLang="en-US" smtClean="0"/>
              <a:t>2023/8/29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1"/>
            </p:custDataLst>
          </p:nvPr>
        </p:nvSpPr>
        <p:spPr>
          <a:xfrm>
            <a:off x="7368363" y="1091605"/>
            <a:ext cx="1146987" cy="4358879"/>
          </a:xfrm>
        </p:spPr>
        <p:txBody>
          <a:bodyPr vert="eaVert">
            <a:normAutofit/>
          </a:bodyPr>
          <a:lstStyle>
            <a:lvl1pPr>
              <a:defRPr sz="2025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628650" y="1091605"/>
            <a:ext cx="6659968" cy="4358879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3/8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3/8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628650" y="1246414"/>
            <a:ext cx="7886700" cy="416922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621201" y="3557403"/>
            <a:ext cx="4366931" cy="259544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28650" y="2643707"/>
            <a:ext cx="7886700" cy="994172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20000"/>
              </a:lnSpc>
              <a:buNone/>
              <a:defRPr kumimoji="0" lang="zh-CN" altLang="en-US" sz="2475" b="0" i="0" u="none" strike="noStrike" kern="1200" cap="none" spc="0" normalizeH="0" baseline="0" noProof="1" dirty="0">
                <a:solidFill>
                  <a:schemeClr val="accent6"/>
                </a:solidFill>
                <a:uFillTx/>
                <a:latin typeface="Microsoft YaHei" panose="020B0503020204020204" charset="-122"/>
                <a:ea typeface="Microsoft YaHei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lang="zh-CN" altLang="en-US" dirty="0">
                <a:sym typeface="+mn-ea"/>
              </a:rPr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>
            <a:lvl1pPr>
              <a:defRPr>
                <a:latin typeface="Microsoft YaHei" panose="020B0503020204020204" charset="-122"/>
                <a:ea typeface="Microsoft YaHei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3/8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>
            <a:lvl1pPr>
              <a:defRPr>
                <a:latin typeface="Microsoft YaHei" panose="020B0503020204020204" charset="-122"/>
                <a:ea typeface="Microsoft YaHei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>
            <a:lvl1pPr>
              <a:defRPr>
                <a:latin typeface="Microsoft YaHei" panose="020B0503020204020204" charset="-122"/>
                <a:ea typeface="Microsoft YaHei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28650" y="530820"/>
            <a:ext cx="7886700" cy="994172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3/8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blipFill rotWithShape="1">
          <a:blip r:embed="rId8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1"/>
            </p:custDataLst>
          </p:nvPr>
        </p:nvSpPr>
        <p:spPr>
          <a:xfrm>
            <a:off x="219600" y="304200"/>
            <a:ext cx="8704800" cy="62496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961200" y="1339650"/>
            <a:ext cx="7219800" cy="542700"/>
          </a:xfrm>
        </p:spPr>
        <p:txBody>
          <a:bodyPr anchor="ctr"/>
          <a:lstStyle>
            <a:lvl1pPr>
              <a:defRPr sz="1800"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3"/>
            </p:custDataLst>
          </p:nvPr>
        </p:nvSpPr>
        <p:spPr>
          <a:xfrm>
            <a:off x="960835" y="2594250"/>
            <a:ext cx="7219950" cy="25839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3/8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blipFill rotWithShape="1">
          <a:blip r:embed="rId9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3617595" cy="686625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 dirty="0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37400" y="880650"/>
            <a:ext cx="2970000" cy="661500"/>
          </a:xfrm>
        </p:spPr>
        <p:txBody>
          <a:bodyPr anchor="ctr"/>
          <a:lstStyle>
            <a:lvl1pPr>
              <a:defRPr sz="2025"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3/8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440100" y="2275650"/>
            <a:ext cx="2967300" cy="30699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7"/>
            </p:custDataLst>
          </p:nvPr>
        </p:nvSpPr>
        <p:spPr>
          <a:xfrm>
            <a:off x="3825900" y="1405930"/>
            <a:ext cx="4860000" cy="3815953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blipFill rotWithShape="1">
          <a:blip r:embed="rId9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9144000" cy="266400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9000" y="859500"/>
            <a:ext cx="8232300" cy="469800"/>
          </a:xfrm>
        </p:spPr>
        <p:txBody>
          <a:bodyPr anchor="ctr"/>
          <a:lstStyle>
            <a:lvl1pPr algn="ctr">
              <a:defRPr sz="2025"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3/8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459000" y="1763100"/>
            <a:ext cx="8231981" cy="621000"/>
          </a:xfrm>
        </p:spPr>
        <p:txBody>
          <a:bodyPr/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7"/>
            </p:custDataLst>
          </p:nvPr>
        </p:nvSpPr>
        <p:spPr>
          <a:xfrm>
            <a:off x="459581" y="3236850"/>
            <a:ext cx="8224200" cy="25731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blipFill rotWithShape="1">
          <a:blip r:embed="rId9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1"/>
            </p:custDataLst>
          </p:nvPr>
        </p:nvSpPr>
        <p:spPr>
          <a:xfrm>
            <a:off x="0" y="5029201"/>
            <a:ext cx="9144000" cy="1828799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3600" y="740250"/>
            <a:ext cx="8232300" cy="423900"/>
          </a:xfrm>
        </p:spPr>
        <p:txBody>
          <a:bodyPr anchor="ctr"/>
          <a:lstStyle>
            <a:lvl1pPr algn="ctr">
              <a:defRPr sz="1800"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3/8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6"/>
            </p:custDataLst>
          </p:nvPr>
        </p:nvSpPr>
        <p:spPr>
          <a:xfrm>
            <a:off x="453628" y="2082600"/>
            <a:ext cx="8243100" cy="24084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7"/>
            </p:custDataLst>
          </p:nvPr>
        </p:nvSpPr>
        <p:spPr>
          <a:xfrm>
            <a:off x="445500" y="5306850"/>
            <a:ext cx="8251200" cy="7587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blipFill rotWithShape="1">
          <a:blip r:embed="rId1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9144000" cy="91440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34700" y="292846"/>
            <a:ext cx="8278200" cy="331473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3/8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6"/>
            </p:custDataLst>
          </p:nvPr>
        </p:nvSpPr>
        <p:spPr>
          <a:xfrm>
            <a:off x="434700" y="2025000"/>
            <a:ext cx="4006800" cy="21708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7"/>
            </p:custDataLst>
          </p:nvPr>
        </p:nvSpPr>
        <p:spPr>
          <a:xfrm>
            <a:off x="4681800" y="2025000"/>
            <a:ext cx="4025700" cy="21708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8"/>
            </p:custDataLst>
          </p:nvPr>
        </p:nvSpPr>
        <p:spPr>
          <a:xfrm>
            <a:off x="429300" y="4914450"/>
            <a:ext cx="4006800" cy="5859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9"/>
            </p:custDataLst>
          </p:nvPr>
        </p:nvSpPr>
        <p:spPr>
          <a:xfrm>
            <a:off x="4689900" y="4910850"/>
            <a:ext cx="4025700" cy="5859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blipFill rotWithShape="1">
          <a:blip r:embed="rId8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1"/>
            </p:custDataLst>
          </p:nvPr>
        </p:nvSpPr>
        <p:spPr>
          <a:xfrm>
            <a:off x="0" y="1576668"/>
            <a:ext cx="9144000" cy="3704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142100" y="1637550"/>
            <a:ext cx="6858000" cy="1790100"/>
          </a:xfrm>
        </p:spPr>
        <p:txBody>
          <a:bodyPr anchor="b"/>
          <a:lstStyle>
            <a:lvl1pPr algn="ctr">
              <a:defRPr sz="3375"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3/8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41810" y="4069800"/>
            <a:ext cx="6858000" cy="1242000"/>
          </a:xfrm>
        </p:spPr>
        <p:txBody>
          <a:bodyPr/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"/>
            <p:custDataLst>
              <p:tags r:id="rId1"/>
            </p:custDataLst>
          </p:nvPr>
        </p:nvSpPr>
        <p:spPr>
          <a:xfrm>
            <a:off x="457200" y="1447800"/>
            <a:ext cx="8229600" cy="4800600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  <p:sp>
        <p:nvSpPr>
          <p:cNvPr id="15" name="Straight Connector 1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457200" y="63246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Footer Placeholder 5"/>
          <p:cNvSpPr>
            <a:spLocks noGrp="1"/>
          </p:cNvSpPr>
          <p:nvPr>
            <p:ph type="ftr" sz="quarter" idx="3"/>
            <p:custDataLst>
              <p:tags r:id="rId3"/>
            </p:custDataLst>
          </p:nvPr>
        </p:nvSpPr>
        <p:spPr>
          <a:xfrm>
            <a:off x="2133600" y="6400800"/>
            <a:ext cx="5257800" cy="321311"/>
          </a:xfrm>
          <a:prstGeom prst="rect">
            <a:avLst/>
          </a:prstGeom>
          <a:noFill/>
        </p:spPr>
        <p:txBody>
          <a:bodyPr/>
          <a:lstStyle>
            <a:lvl1pPr algn="l"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US"/>
              <a:t>Introduction</a:t>
            </a:r>
          </a:p>
        </p:txBody>
      </p:sp>
      <p:sp>
        <p:nvSpPr>
          <p:cNvPr id="11" name="Title 10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981200"/>
            <a:ext cx="4194175" cy="226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1375" y="1981200"/>
            <a:ext cx="4194175" cy="226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>
            <a:sp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18" Type="http://schemas.openxmlformats.org/officeDocument/2006/relationships/slideLayout" Target="../slideLayouts/slideLayout33.xml"/><Relationship Id="rId26" Type="http://schemas.openxmlformats.org/officeDocument/2006/relationships/tags" Target="../tags/tag7.xml"/><Relationship Id="rId3" Type="http://schemas.openxmlformats.org/officeDocument/2006/relationships/slideLayout" Target="../slideLayouts/slideLayout18.xml"/><Relationship Id="rId21" Type="http://schemas.openxmlformats.org/officeDocument/2006/relationships/tags" Target="../tags/tag2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17" Type="http://schemas.openxmlformats.org/officeDocument/2006/relationships/slideLayout" Target="../slideLayouts/slideLayout32.xml"/><Relationship Id="rId25" Type="http://schemas.openxmlformats.org/officeDocument/2006/relationships/tags" Target="../tags/tag6.xml"/><Relationship Id="rId2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31.xml"/><Relationship Id="rId20" Type="http://schemas.openxmlformats.org/officeDocument/2006/relationships/theme" Target="../theme/theme2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24" Type="http://schemas.openxmlformats.org/officeDocument/2006/relationships/tags" Target="../tags/tag5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23" Type="http://schemas.openxmlformats.org/officeDocument/2006/relationships/tags" Target="../tags/tag4.xml"/><Relationship Id="rId10" Type="http://schemas.openxmlformats.org/officeDocument/2006/relationships/slideLayout" Target="../slideLayouts/slideLayout25.xml"/><Relationship Id="rId19" Type="http://schemas.openxmlformats.org/officeDocument/2006/relationships/slideLayout" Target="../slideLayouts/slideLayout34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Relationship Id="rId22" Type="http://schemas.openxmlformats.org/officeDocument/2006/relationships/tags" Target="../tags/tag3.xml"/><Relationship Id="rId27" Type="http://schemas.openxmlformats.org/officeDocument/2006/relationships/image" Target="../media/image3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7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Rot="1"/>
          </p:cNvSpPr>
          <p:nvPr>
            <p:ph type="title"/>
          </p:nvPr>
        </p:nvSpPr>
        <p:spPr>
          <a:xfrm>
            <a:off x="301625" y="876300"/>
            <a:ext cx="8540750" cy="762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1" name="Rectangle 3"/>
          <p:cNvSpPr>
            <a:spLocks noGrp="1" noRot="1"/>
          </p:cNvSpPr>
          <p:nvPr>
            <p:ph type="body" idx="1"/>
          </p:nvPr>
        </p:nvSpPr>
        <p:spPr>
          <a:xfrm>
            <a:off x="304800" y="1981200"/>
            <a:ext cx="8540750" cy="22606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3215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019800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3215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019800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3215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019800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SimSun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SimSun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SimSun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SimSun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SimSun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SimSun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SimSun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SimSun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FF0000"/>
        </a:buClr>
        <a:buSzPct val="80000"/>
        <a:buFont typeface="Wingdings" panose="05000000000000000000" pitchFamily="2" charset="2"/>
        <a:buChar char="l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Ø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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21"/>
            </p:custDataLst>
          </p:nvPr>
        </p:nvSpPr>
        <p:spPr>
          <a:xfrm>
            <a:off x="628650" y="113109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2"/>
            </p:custDataLst>
          </p:nvPr>
        </p:nvSpPr>
        <p:spPr>
          <a:xfrm>
            <a:off x="628650" y="222646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3"/>
            </p:custDataLst>
          </p:nvPr>
        </p:nvSpPr>
        <p:spPr>
          <a:xfrm>
            <a:off x="628650" y="562451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675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89DFA5F8-3355-465E-A68C-099EA57D8F58}" type="datetimeFigureOut">
              <a:rPr lang="zh-CN" altLang="en-US" smtClean="0"/>
              <a:t>2023/8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4"/>
            </p:custDataLst>
          </p:nvPr>
        </p:nvSpPr>
        <p:spPr>
          <a:xfrm>
            <a:off x="3028950" y="562451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675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5"/>
            </p:custDataLst>
          </p:nvPr>
        </p:nvSpPr>
        <p:spPr>
          <a:xfrm>
            <a:off x="6457950" y="562451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675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44D3036-D038-4ABE-9F0E-69061AA000C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KSO_TEMPLATE" hidden="1"/>
          <p:cNvSpPr/>
          <p:nvPr>
            <p:custDataLst>
              <p:tags r:id="rId26"/>
            </p:custDataLst>
          </p:nvPr>
        </p:nvSpPr>
        <p:spPr>
          <a:xfrm>
            <a:off x="0" y="85725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solidFill>
                <a:schemeClr val="l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  <p:sldLayoutId id="2147483678" r:id="rId14"/>
    <p:sldLayoutId id="2147483679" r:id="rId15"/>
    <p:sldLayoutId id="2147483680" r:id="rId16"/>
    <p:sldLayoutId id="2147483681" r:id="rId17"/>
    <p:sldLayoutId id="2147483682" r:id="rId18"/>
    <p:sldLayoutId id="2147483683" r:id="rId19"/>
  </p:sldLayoutIdLst>
  <p:txStyles>
    <p:titleStyle>
      <a:lvl1pPr algn="l" defTabSz="514350" rtl="0" eaLnBrk="1" latinLnBrk="0" hangingPunct="1">
        <a:lnSpc>
          <a:spcPct val="120000"/>
        </a:lnSpc>
        <a:spcBef>
          <a:spcPct val="0"/>
        </a:spcBef>
        <a:buNone/>
        <a:defRPr sz="24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28905" indent="-128270" algn="l" defTabSz="514350" rtl="0" eaLnBrk="1" latinLnBrk="0" hangingPunct="1">
        <a:lnSpc>
          <a:spcPct val="120000"/>
        </a:lnSpc>
        <a:spcBef>
          <a:spcPct val="113000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86080" indent="-128270" algn="l" defTabSz="514350" rtl="0" eaLnBrk="1" latinLnBrk="0" hangingPunct="1">
        <a:lnSpc>
          <a:spcPct val="120000"/>
        </a:lnSpc>
        <a:spcBef>
          <a:spcPts val="280"/>
        </a:spcBef>
        <a:buFont typeface="Arial" panose="020B0604020202020204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2pPr>
      <a:lvl3pPr marL="643255" indent="-128270" algn="l" defTabSz="514350" rtl="0" eaLnBrk="1" latinLnBrk="0" hangingPunct="1">
        <a:lnSpc>
          <a:spcPct val="12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3pPr>
      <a:lvl4pPr marL="900430" indent="-128270" algn="l" defTabSz="514350" rtl="0" eaLnBrk="1" latinLnBrk="0" hangingPunct="1">
        <a:lnSpc>
          <a:spcPct val="12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4pPr>
      <a:lvl5pPr marL="1157605" indent="-128270" algn="l" defTabSz="514350" rtl="0" eaLnBrk="1" latinLnBrk="0" hangingPunct="1">
        <a:lnSpc>
          <a:spcPct val="12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5pPr>
      <a:lvl6pPr marL="141478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67195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92913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18630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120.xml"/><Relationship Id="rId2" Type="http://schemas.openxmlformats.org/officeDocument/2006/relationships/tags" Target="../tags/tag119.xml"/><Relationship Id="rId1" Type="http://schemas.openxmlformats.org/officeDocument/2006/relationships/tags" Target="../tags/tag118.xml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6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slideLayout" Target="../slideLayouts/slideLayout22.xml"/><Relationship Id="rId7" Type="http://schemas.openxmlformats.org/officeDocument/2006/relationships/image" Target="../media/image21.emf"/><Relationship Id="rId2" Type="http://schemas.openxmlformats.org/officeDocument/2006/relationships/tags" Target="../tags/tag13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34.xml"/><Relationship Id="rId4" Type="http://schemas.openxmlformats.org/officeDocument/2006/relationships/image" Target="../media/image3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35.xml"/><Relationship Id="rId4" Type="http://schemas.openxmlformats.org/officeDocument/2006/relationships/image" Target="../media/image3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36.xml"/><Relationship Id="rId4" Type="http://schemas.openxmlformats.org/officeDocument/2006/relationships/image" Target="../media/image3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7" Type="http://schemas.openxmlformats.org/officeDocument/2006/relationships/image" Target="../media/image24.png"/><Relationship Id="rId2" Type="http://schemas.openxmlformats.org/officeDocument/2006/relationships/tags" Target="../tags/tag138.xml"/><Relationship Id="rId1" Type="http://schemas.openxmlformats.org/officeDocument/2006/relationships/tags" Target="../tags/tag137.xml"/><Relationship Id="rId6" Type="http://schemas.openxmlformats.org/officeDocument/2006/relationships/image" Target="../media/image23.png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39.xml"/><Relationship Id="rId5" Type="http://schemas.openxmlformats.org/officeDocument/2006/relationships/image" Target="../media/image25.emf"/><Relationship Id="rId4" Type="http://schemas.openxmlformats.org/officeDocument/2006/relationships/image" Target="../media/image3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40.xml"/><Relationship Id="rId4" Type="http://schemas.openxmlformats.org/officeDocument/2006/relationships/image" Target="../media/image3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41.xml"/><Relationship Id="rId5" Type="http://schemas.openxmlformats.org/officeDocument/2006/relationships/image" Target="../media/image27.png"/><Relationship Id="rId4" Type="http://schemas.openxmlformats.org/officeDocument/2006/relationships/image" Target="../media/image3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42.xml"/><Relationship Id="rId5" Type="http://schemas.openxmlformats.org/officeDocument/2006/relationships/image" Target="../media/image28.jpeg"/><Relationship Id="rId4" Type="http://schemas.openxmlformats.org/officeDocument/2006/relationships/image" Target="../media/image3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43.xml"/><Relationship Id="rId4" Type="http://schemas.openxmlformats.org/officeDocument/2006/relationships/image" Target="../media/image3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44.xml"/><Relationship Id="rId4" Type="http://schemas.openxmlformats.org/officeDocument/2006/relationships/image" Target="../media/image3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45.xml"/><Relationship Id="rId4" Type="http://schemas.openxmlformats.org/officeDocument/2006/relationships/image" Target="../media/image3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46.xml"/><Relationship Id="rId5" Type="http://schemas.openxmlformats.org/officeDocument/2006/relationships/image" Target="../media/image29.emf"/><Relationship Id="rId4" Type="http://schemas.openxmlformats.org/officeDocument/2006/relationships/image" Target="../media/image3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7" Type="http://schemas.openxmlformats.org/officeDocument/2006/relationships/image" Target="../media/image30.wmf"/><Relationship Id="rId2" Type="http://schemas.openxmlformats.org/officeDocument/2006/relationships/tags" Target="../tags/tag14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2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7" Type="http://schemas.openxmlformats.org/officeDocument/2006/relationships/image" Target="../media/image31.emf"/><Relationship Id="rId2" Type="http://schemas.openxmlformats.org/officeDocument/2006/relationships/tags" Target="../tags/tag148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2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7" Type="http://schemas.openxmlformats.org/officeDocument/2006/relationships/image" Target="../media/image32.emf"/><Relationship Id="rId2" Type="http://schemas.openxmlformats.org/officeDocument/2006/relationships/tags" Target="../tags/tag149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2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50.xml"/><Relationship Id="rId4" Type="http://schemas.openxmlformats.org/officeDocument/2006/relationships/image" Target="../media/image3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52.xml"/><Relationship Id="rId1" Type="http://schemas.openxmlformats.org/officeDocument/2006/relationships/tags" Target="../tags/tag151.xml"/><Relationship Id="rId6" Type="http://schemas.openxmlformats.org/officeDocument/2006/relationships/image" Target="../media/image33.png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2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34.xml"/><Relationship Id="rId1" Type="http://schemas.openxmlformats.org/officeDocument/2006/relationships/tags" Target="../tags/tag153.xml"/><Relationship Id="rId4" Type="http://schemas.openxmlformats.org/officeDocument/2006/relationships/image" Target="../media/image35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22.xml"/><Relationship Id="rId1" Type="http://schemas.openxmlformats.org/officeDocument/2006/relationships/tags" Target="../tags/tag121.xml"/><Relationship Id="rId6" Type="http://schemas.openxmlformats.org/officeDocument/2006/relationships/image" Target="../media/image6.emf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54.xml"/><Relationship Id="rId5" Type="http://schemas.openxmlformats.org/officeDocument/2006/relationships/image" Target="../media/image36.png"/><Relationship Id="rId4" Type="http://schemas.openxmlformats.org/officeDocument/2006/relationships/image" Target="../media/image3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7" Type="http://schemas.openxmlformats.org/officeDocument/2006/relationships/image" Target="../media/image37.wmf"/><Relationship Id="rId2" Type="http://schemas.openxmlformats.org/officeDocument/2006/relationships/tags" Target="../tags/tag155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2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56.xml"/><Relationship Id="rId5" Type="http://schemas.openxmlformats.org/officeDocument/2006/relationships/image" Target="../media/image38.jpeg"/><Relationship Id="rId4" Type="http://schemas.openxmlformats.org/officeDocument/2006/relationships/image" Target="../media/image3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57.xml"/><Relationship Id="rId4" Type="http://schemas.openxmlformats.org/officeDocument/2006/relationships/image" Target="../media/image3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58.xml"/><Relationship Id="rId5" Type="http://schemas.openxmlformats.org/officeDocument/2006/relationships/image" Target="../media/image40.png"/><Relationship Id="rId4" Type="http://schemas.openxmlformats.org/officeDocument/2006/relationships/image" Target="file:///C:\Users\HUAXI\AppData\Local\Temp\wps\INetCache\d7d3376b32ac7a541c73d6c22a8d3be6" TargetMode="Externa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slideLayout" Target="../slideLayouts/slideLayout22.xml"/><Relationship Id="rId7" Type="http://schemas.openxmlformats.org/officeDocument/2006/relationships/oleObject" Target="../embeddings/oleObject16.bin"/><Relationship Id="rId2" Type="http://schemas.openxmlformats.org/officeDocument/2006/relationships/tags" Target="../tags/tag159.xml"/><Relationship Id="rId1" Type="http://schemas.openxmlformats.org/officeDocument/2006/relationships/vmlDrawing" Target="../drawings/vmlDrawing10.vml"/><Relationship Id="rId6" Type="http://schemas.openxmlformats.org/officeDocument/2006/relationships/image" Target="file:///C:\Users\HUAXI\AppData\Local\Temp\wps\INetCache\d7d3376b32ac7a541c73d6c22a8d3be6" TargetMode="External"/><Relationship Id="rId5" Type="http://schemas.openxmlformats.org/officeDocument/2006/relationships/image" Target="../media/image41.wmf"/><Relationship Id="rId4" Type="http://schemas.openxmlformats.org/officeDocument/2006/relationships/oleObject" Target="../embeddings/oleObject15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60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17.bin"/><Relationship Id="rId4" Type="http://schemas.openxmlformats.org/officeDocument/2006/relationships/image" Target="file:///C:\Users\HUAXI\AppData\Local\Temp\wps\INetCache\d7d3376b32ac7a541c73d6c22a8d3be6" TargetMode="Externa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7" Type="http://schemas.openxmlformats.org/officeDocument/2006/relationships/image" Target="../media/image44.emf"/><Relationship Id="rId2" Type="http://schemas.openxmlformats.org/officeDocument/2006/relationships/tags" Target="../tags/tag161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43.emf"/><Relationship Id="rId4" Type="http://schemas.openxmlformats.org/officeDocument/2006/relationships/oleObject" Target="../embeddings/oleObject18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file:///C:\Users\HUAXI\AppData\Local\Temp\wps\INetCache\d7d3376b32ac7a541c73d6c22a8d3be6" TargetMode="Externa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6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tags" Target="../tags/tag16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124.xml"/><Relationship Id="rId7" Type="http://schemas.openxmlformats.org/officeDocument/2006/relationships/image" Target="../media/image8.png"/><Relationship Id="rId2" Type="http://schemas.openxmlformats.org/officeDocument/2006/relationships/tags" Target="../tags/tag12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jpeg"/><Relationship Id="rId5" Type="http://schemas.openxmlformats.org/officeDocument/2006/relationships/notesSlide" Target="../notesSlides/notesSlide3.xml"/><Relationship Id="rId10" Type="http://schemas.openxmlformats.org/officeDocument/2006/relationships/image" Target="../media/image9.png"/><Relationship Id="rId4" Type="http://schemas.openxmlformats.org/officeDocument/2006/relationships/slideLayout" Target="../slideLayouts/slideLayout22.xml"/><Relationship Id="rId9" Type="http://schemas.openxmlformats.org/officeDocument/2006/relationships/image" Target="../media/image7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file:///C:\Users\HUAXI\AppData\Local\Temp\wps\INetCache\d7d3376b32ac7a541c73d6c22a8d3be6" TargetMode="Externa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64.xml"/><Relationship Id="rId5" Type="http://schemas.openxmlformats.org/officeDocument/2006/relationships/image" Target="../media/image46.jpeg"/><Relationship Id="rId4" Type="http://schemas.openxmlformats.org/officeDocument/2006/relationships/image" Target="../media/image4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file:///C:\Users\HUAXI\AppData\Local\Temp\wps\INetCache\d7d3376b32ac7a541c73d6c22a8d3be6" TargetMode="Externa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6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6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126.xml"/><Relationship Id="rId7" Type="http://schemas.openxmlformats.org/officeDocument/2006/relationships/image" Target="../media/image12.png"/><Relationship Id="rId2" Type="http://schemas.openxmlformats.org/officeDocument/2006/relationships/tags" Target="../tags/tag12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jpeg"/><Relationship Id="rId11" Type="http://schemas.openxmlformats.org/officeDocument/2006/relationships/image" Target="../media/image11.wmf"/><Relationship Id="rId5" Type="http://schemas.openxmlformats.org/officeDocument/2006/relationships/notesSlide" Target="../notesSlides/notesSlide4.xml"/><Relationship Id="rId10" Type="http://schemas.openxmlformats.org/officeDocument/2006/relationships/oleObject" Target="../embeddings/oleObject3.bin"/><Relationship Id="rId4" Type="http://schemas.openxmlformats.org/officeDocument/2006/relationships/slideLayout" Target="../slideLayouts/slideLayout22.xml"/><Relationship Id="rId9" Type="http://schemas.openxmlformats.org/officeDocument/2006/relationships/image" Target="../media/image10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128.xml"/><Relationship Id="rId7" Type="http://schemas.openxmlformats.org/officeDocument/2006/relationships/oleObject" Target="../embeddings/oleObject4.bin"/><Relationship Id="rId2" Type="http://schemas.openxmlformats.org/officeDocument/2006/relationships/tags" Target="../tags/tag12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jpeg"/><Relationship Id="rId5" Type="http://schemas.openxmlformats.org/officeDocument/2006/relationships/notesSlide" Target="../notesSlides/notesSlide5.xml"/><Relationship Id="rId10" Type="http://schemas.openxmlformats.org/officeDocument/2006/relationships/image" Target="../media/image14.wmf"/><Relationship Id="rId4" Type="http://schemas.openxmlformats.org/officeDocument/2006/relationships/slideLayout" Target="../slideLayouts/slideLayout22.xml"/><Relationship Id="rId9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13" Type="http://schemas.openxmlformats.org/officeDocument/2006/relationships/oleObject" Target="../embeddings/oleObject9.bin"/><Relationship Id="rId3" Type="http://schemas.openxmlformats.org/officeDocument/2006/relationships/tags" Target="../tags/tag130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7.emf"/><Relationship Id="rId2" Type="http://schemas.openxmlformats.org/officeDocument/2006/relationships/tags" Target="../tags/tag129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.jpeg"/><Relationship Id="rId11" Type="http://schemas.openxmlformats.org/officeDocument/2006/relationships/oleObject" Target="../embeddings/oleObject8.bin"/><Relationship Id="rId5" Type="http://schemas.openxmlformats.org/officeDocument/2006/relationships/notesSlide" Target="../notesSlides/notesSlide6.xml"/><Relationship Id="rId10" Type="http://schemas.openxmlformats.org/officeDocument/2006/relationships/image" Target="../media/image16.wmf"/><Relationship Id="rId4" Type="http://schemas.openxmlformats.org/officeDocument/2006/relationships/slideLayout" Target="../slideLayouts/slideLayout22.xml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8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31.xml"/><Relationship Id="rId5" Type="http://schemas.openxmlformats.org/officeDocument/2006/relationships/image" Target="../media/image19.jpeg"/><Relationship Id="rId4" Type="http://schemas.openxmlformats.org/officeDocument/2006/relationships/image" Target="../media/image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32.xml"/><Relationship Id="rId5" Type="http://schemas.openxmlformats.org/officeDocument/2006/relationships/image" Target="../media/image20.emf"/><Relationship Id="rId4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9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628650" y="2108198"/>
            <a:ext cx="5829300" cy="708439"/>
          </a:xfrm>
        </p:spPr>
        <p:txBody>
          <a:bodyPr>
            <a:noAutofit/>
          </a:bodyPr>
          <a:lstStyle/>
          <a:p>
            <a:pPr marL="0" indent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4800" u="none" strike="noStrike" baseline="0">
                <a:solidFill>
                  <a:schemeClr val="accent1">
                    <a:lumMod val="75000"/>
                  </a:schemeClr>
                </a:solidFill>
                <a:uLnTx/>
                <a:uFillTx/>
              </a:rPr>
              <a:t>图形与动画</a:t>
            </a:r>
            <a:r>
              <a:rPr lang="en-US" altLang="zh-CN" sz="4800" u="none" strike="noStrike" baseline="0">
                <a:solidFill>
                  <a:schemeClr val="accent1">
                    <a:lumMod val="75000"/>
                  </a:schemeClr>
                </a:solidFill>
                <a:uLnTx/>
                <a:uFillTx/>
              </a:rPr>
              <a:t>1</a:t>
            </a:r>
          </a:p>
        </p:txBody>
      </p:sp>
      <p:sp>
        <p:nvSpPr>
          <p:cNvPr id="21" name="副标题 20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628650" y="3071796"/>
            <a:ext cx="5829300" cy="570602"/>
          </a:xfrm>
        </p:spPr>
        <p:txBody>
          <a:bodyPr>
            <a:noAutofit/>
          </a:bodyPr>
          <a:lstStyle/>
          <a:p>
            <a:pPr marL="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None/>
            </a:pPr>
            <a:r>
              <a:rPr lang="zh-CN" altLang="en-US" sz="2700" dirty="0">
                <a:solidFill>
                  <a:schemeClr val="accent6">
                    <a:lumMod val="75000"/>
                  </a:schemeClr>
                </a:solidFill>
              </a:rPr>
              <a:t>何明耘 </a:t>
            </a:r>
          </a:p>
          <a:p>
            <a:pPr marL="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None/>
            </a:pPr>
            <a:r>
              <a:rPr lang="zh-CN" altLang="en-US" sz="2700" dirty="0">
                <a:solidFill>
                  <a:schemeClr val="accent6">
                    <a:lumMod val="75000"/>
                  </a:schemeClr>
                </a:solidFill>
              </a:rPr>
              <a:t>电子科技大学</a:t>
            </a: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684213" y="1484313"/>
            <a:ext cx="8081962" cy="1242060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建模与渲染的关系</a:t>
            </a:r>
          </a:p>
          <a:p>
            <a:pPr marL="821055" lvl="1" indent="-363855" algn="l" defTabSz="914400">
              <a:lnSpc>
                <a:spcPct val="80000"/>
              </a:lnSpc>
              <a:buNone/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建模、动画、渲染</a:t>
            </a: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80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、固定管线流程</a:t>
            </a:r>
          </a:p>
        </p:txBody>
      </p:sp>
      <p:graphicFrame>
        <p:nvGraphicFramePr>
          <p:cNvPr id="2" name="对象 -2147482612"/>
          <p:cNvGraphicFramePr>
            <a:graphicFrameLocks noChangeAspect="1"/>
          </p:cNvGraphicFramePr>
          <p:nvPr/>
        </p:nvGraphicFramePr>
        <p:xfrm>
          <a:off x="1835785" y="2637155"/>
          <a:ext cx="6078220" cy="128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r:id="rId6" imgW="2769235" imgH="586105" progId="Visio.Drawing.15">
                  <p:embed/>
                </p:oleObj>
              </mc:Choice>
              <mc:Fallback>
                <p:oleObj r:id="rId6" imgW="2769235" imgH="58610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835785" y="2637155"/>
                        <a:ext cx="6078220" cy="12801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>
            <a:extLst>
              <a:ext uri="{FF2B5EF4-FFF2-40B4-BE49-F238E27FC236}">
                <a16:creationId xmlns:a16="http://schemas.microsoft.com/office/drawing/2014/main" id="{7A055D0B-DDDC-4EC9-B579-F5796453C42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1560" y="4444999"/>
            <a:ext cx="8079581" cy="18573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684213" y="1484313"/>
            <a:ext cx="8081962" cy="443674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模型表达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规则形体模型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可以用欧氏几何进行描述，如多面体、二次曲面、雕塑曲面体等，统称为几何模型。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由几何信息和拓扑结构两部分组成。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通常可以分为线框模型(Wire-frame Model )、表面模型(Surface Model )和实体模型(Solid Model )三种表达形式。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非规则形体模型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不能用欧氏几何进行描述，如山水、草木、云烟等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需通过有别于构造几何模型的方法进行表达</a:t>
            </a: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80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80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、固定管线流程</a:t>
            </a:r>
          </a:p>
        </p:txBody>
      </p:sp>
    </p:spTree>
    <p:custDataLst>
      <p:tags r:id="rId1"/>
    </p:custData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684213" y="1484313"/>
            <a:ext cx="8081962" cy="5793740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模型表达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线框模型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由一系列空间直线、圆弧和点组合而成，用来描述产品轮廓外形。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其数据结构简单，模型数据量小及易处理。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局限性</a:t>
            </a:r>
            <a:r>
              <a:rPr lang="en-US" altLang="zh-CN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:</a:t>
            </a:r>
          </a:p>
          <a:p>
            <a:pPr lvl="3" algn="l" defTabSz="914400">
              <a:lnSpc>
                <a:spcPct val="80000"/>
              </a:lnSpc>
            </a:pPr>
            <a:r>
              <a:rPr lang="zh-CN" altLang="en-US" sz="17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多义性，易混淆。难以区分可见边与不可见边，从而不能进行消隐处理。</a:t>
            </a:r>
          </a:p>
          <a:p>
            <a:pPr lvl="3" algn="l" defTabSz="914400">
              <a:lnSpc>
                <a:spcPct val="80000"/>
              </a:lnSpc>
            </a:pPr>
            <a:r>
              <a:rPr lang="zh-CN" altLang="en-US" sz="17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不能自动给出立体的阴影色调效果</a:t>
            </a:r>
          </a:p>
          <a:p>
            <a:pPr lvl="3" algn="l" defTabSz="914400">
              <a:lnSpc>
                <a:spcPct val="80000"/>
              </a:lnSpc>
            </a:pPr>
            <a:r>
              <a:rPr lang="zh-CN" altLang="en-US" sz="17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不能反应模型的几何特性和物理性质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表面模型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用顶点表、边表和面表来描述模型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表面模型又分为平面模型和曲面模型。前者以多边形网格为基础，后者以参数曲面块(patch)为基础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局限性：</a:t>
            </a:r>
          </a:p>
          <a:p>
            <a:pPr lvl="3" algn="l" defTabSz="914400">
              <a:lnSpc>
                <a:spcPct val="80000"/>
              </a:lnSpc>
            </a:pPr>
            <a:r>
              <a:rPr lang="zh-CN" altLang="en-US" sz="17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只能表示物体的表面边界，而不能表现出真实实体的属性</a:t>
            </a: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80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80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、固定管线流程</a:t>
            </a:r>
          </a:p>
        </p:txBody>
      </p:sp>
    </p:spTree>
    <p:custDataLst>
      <p:tags r:id="rId1"/>
    </p:custData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684213" y="1484313"/>
            <a:ext cx="8081962" cy="612965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模型表达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表面模型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构件方法</a:t>
            </a:r>
            <a:r>
              <a:rPr lang="en-US" altLang="zh-CN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:</a:t>
            </a:r>
          </a:p>
          <a:p>
            <a:pPr lvl="3" algn="l" defTabSz="914400">
              <a:lnSpc>
                <a:spcPct val="80000"/>
              </a:lnSpc>
            </a:pPr>
            <a:r>
              <a:rPr lang="zh-CN" altLang="en-US" sz="17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①基本面：通过由一条曲线轨迹的扫描操作得到。</a:t>
            </a:r>
          </a:p>
          <a:p>
            <a:pPr lvl="3" algn="l" defTabSz="914400">
              <a:lnSpc>
                <a:spcPct val="80000"/>
              </a:lnSpc>
            </a:pPr>
            <a:r>
              <a:rPr lang="zh-CN" altLang="en-US" sz="17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②旋转面：对一个剖面绕某一轴进行旋转即可生成旋转面。</a:t>
            </a:r>
          </a:p>
          <a:p>
            <a:pPr lvl="3" algn="l" defTabSz="914400">
              <a:lnSpc>
                <a:spcPct val="80000"/>
              </a:lnSpc>
            </a:pPr>
            <a:r>
              <a:rPr lang="zh-CN" altLang="en-US" sz="17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③分析法表面用X 、Y 、Z 的数学公式可建立分析法表面，再根据数学方法计算出轮廓，即可自动产生表面。</a:t>
            </a:r>
          </a:p>
          <a:p>
            <a:pPr lvl="3" algn="l" defTabSz="914400">
              <a:lnSpc>
                <a:spcPct val="80000"/>
              </a:lnSpc>
            </a:pPr>
            <a:r>
              <a:rPr lang="zh-CN" altLang="en-US" sz="17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雕塑曲面：也叫自由曲面，用显示经纬样条曲线的方法在三维空间中显示它们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实体模型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实体模型的构造通常使用体素（即原始的基本实体），经集合论中的交、并、差运算构成复杂形体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优点：</a:t>
            </a:r>
          </a:p>
          <a:p>
            <a:pPr lvl="3" algn="l" defTabSz="914400">
              <a:lnSpc>
                <a:spcPct val="80000"/>
              </a:lnSpc>
            </a:pPr>
            <a:r>
              <a:rPr lang="zh-CN" altLang="en-US" sz="17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①完整地定义了立体图形，能区分内部和外部。</a:t>
            </a:r>
          </a:p>
          <a:p>
            <a:pPr lvl="3" algn="l" defTabSz="914400">
              <a:lnSpc>
                <a:spcPct val="80000"/>
              </a:lnSpc>
            </a:pPr>
            <a:r>
              <a:rPr lang="zh-CN" altLang="en-US" sz="17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②能进行消隐和干涉校验。</a:t>
            </a:r>
          </a:p>
          <a:p>
            <a:pPr lvl="3" algn="l" defTabSz="914400">
              <a:lnSpc>
                <a:spcPct val="80000"/>
              </a:lnSpc>
            </a:pPr>
            <a:r>
              <a:rPr lang="zh-CN" altLang="en-US" sz="17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③能提供清晰的剖面图。</a:t>
            </a:r>
          </a:p>
          <a:p>
            <a:pPr lvl="3" algn="l" defTabSz="914400">
              <a:lnSpc>
                <a:spcPct val="80000"/>
              </a:lnSpc>
            </a:pPr>
            <a:r>
              <a:rPr lang="zh-CN" altLang="en-US" sz="17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④能准确计算质量特性和有限元网格。</a:t>
            </a:r>
          </a:p>
          <a:p>
            <a:pPr lvl="3" algn="l" defTabSz="914400">
              <a:lnSpc>
                <a:spcPct val="80000"/>
              </a:lnSpc>
            </a:pPr>
            <a:r>
              <a:rPr lang="zh-CN" altLang="en-US" sz="17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⑤可以精细控制颜色选择和色调浓淡控制。</a:t>
            </a: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80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80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、固定管线流程</a:t>
            </a:r>
          </a:p>
        </p:txBody>
      </p:sp>
    </p:spTree>
    <p:custDataLst>
      <p:tags r:id="rId1"/>
    </p:custData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684213" y="1484313"/>
            <a:ext cx="8081962" cy="2048510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模型表达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管线支持绘制的基本模型</a:t>
            </a:r>
          </a:p>
          <a:p>
            <a:pPr lvl="1" algn="l" defTabSz="914400">
              <a:lnSpc>
                <a:spcPct val="80000"/>
              </a:lnSpc>
            </a:pPr>
            <a:endParaRPr lang="zh-CN" altLang="en-US" sz="245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80000"/>
              </a:lnSpc>
            </a:pPr>
            <a:endParaRPr lang="zh-CN" altLang="en-US" sz="280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80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、固定管线流程</a:t>
            </a:r>
          </a:p>
        </p:txBody>
      </p:sp>
      <p:pic>
        <p:nvPicPr>
          <p:cNvPr id="2" name="图片 2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7"/>
          <a:stretch>
            <a:fillRect/>
          </a:stretch>
        </p:blipFill>
        <p:spPr>
          <a:xfrm>
            <a:off x="5155565" y="2162175"/>
            <a:ext cx="3610610" cy="4288790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图片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357"/>
          <a:stretch>
            <a:fillRect/>
          </a:stretch>
        </p:blipFill>
        <p:spPr>
          <a:xfrm>
            <a:off x="323215" y="2564765"/>
            <a:ext cx="4757420" cy="2687955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684213" y="1484313"/>
            <a:ext cx="8081962" cy="2371090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管线架构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顶点处理（坐标变换、计算颜色值）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裁剪和图元组装（裁剪体定义、裁剪和组装图元）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光栅化（根据拓扑关系最终关联相关像素形成片元）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片元处理（遮挡问题、纹理映射）</a:t>
            </a: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80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、固定管线流程</a:t>
            </a:r>
          </a:p>
        </p:txBody>
      </p:sp>
      <p:pic>
        <p:nvPicPr>
          <p:cNvPr id="2" name="图片 -21474826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80340" y="4941570"/>
            <a:ext cx="9491980" cy="671195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"/>
    </p:custData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684213" y="1484313"/>
            <a:ext cx="8081962" cy="455612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固定管线架构的优缺点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优点：结构简单，处理速度快。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缺点：不利于扩展，对于不同的光照效果实现不能进行有效的硬件加速支持。</a:t>
            </a:r>
          </a:p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可编程管线的概念</a:t>
            </a:r>
            <a:endParaRPr lang="zh-CN" altLang="en-US" sz="280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lvl="1" algn="l" defTabSz="914400">
              <a:lnSpc>
                <a:spcPct val="80000"/>
              </a:lnSpc>
            </a:pPr>
            <a:r>
              <a:rPr lang="zh-CN" altLang="en-US" sz="2450" spc="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管线结构变化，新增顶点处理器和片元处理器支持可编程的动态模式。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spc="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顶点着色器可以编程，在每个顶点流经管线时按照定制的方式改变其位置或颜色。因此，可以实现各种光材料模型或创建新的投影类型。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spc="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片元着色器则允许以新的方式使用纹理，并在每个片元的基础上实现管线的其他部分，如基于像素的照明等。</a:t>
            </a: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可编程管线</a:t>
            </a:r>
          </a:p>
        </p:txBody>
      </p:sp>
    </p:spTree>
    <p:custDataLst>
      <p:tags r:id="rId1"/>
    </p:custData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591006D6-8CD7-4204-A72D-AFFEDE32EF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93" y="1916832"/>
            <a:ext cx="7489813" cy="4248472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77E54B13-A4F3-45B9-9C65-128AA9E86BF1}"/>
              </a:ext>
            </a:extLst>
          </p:cNvPr>
          <p:cNvSpPr txBox="1">
            <a:spLocks noRot="1"/>
          </p:cNvSpPr>
          <p:nvPr/>
        </p:nvSpPr>
        <p:spPr>
          <a:xfrm>
            <a:off x="251520" y="692696"/>
            <a:ext cx="8540750" cy="90360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defTabSz="51435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None/>
              <a:defRPr sz="44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defTabSz="914400"/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可编程管线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781698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684213" y="1484313"/>
            <a:ext cx="8081962" cy="447992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着色器应用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vertex shader（顶点处理）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fragment shader（片元处理）</a:t>
            </a:r>
          </a:p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JavaScript中应用流程</a:t>
            </a:r>
            <a:endParaRPr lang="zh-CN" altLang="en-US" sz="280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lvl="1" algn="l" defTabSz="914400">
              <a:lnSpc>
                <a:spcPct val="80000"/>
              </a:lnSpc>
            </a:pPr>
            <a:r>
              <a:rPr lang="zh-CN" altLang="en-US" sz="2450" spc="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初始化：初始化</a:t>
            </a:r>
            <a:r>
              <a:rPr lang="zh-CN" altLang="en-US" sz="2450" spc="0" dirty="0">
                <a:solidFill>
                  <a:srgbClr val="FF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WebGL</a:t>
            </a:r>
            <a:r>
              <a:rPr lang="zh-CN" altLang="en-US" sz="2450" spc="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上下文环境。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spc="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创建数组：创建用于保存几何图形的数据。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spc="0" dirty="0">
                <a:solidFill>
                  <a:srgbClr val="FF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缓存对象</a:t>
            </a:r>
            <a:r>
              <a:rPr lang="zh-CN" altLang="en-US" sz="2450" spc="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：将数组作为参数传递来创建缓存对象（顶点和索引）。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spc="0" dirty="0">
                <a:solidFill>
                  <a:srgbClr val="FF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着色器</a:t>
            </a:r>
            <a:r>
              <a:rPr lang="zh-CN" altLang="en-US" sz="2450" spc="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：创建、编译和链接着色器。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spc="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属性：创建属性，启用属性并将其与缓存对象关联起来。</a:t>
            </a:r>
          </a:p>
          <a:p>
            <a:pPr marL="457200" lvl="1" indent="0" algn="l" defTabSz="914400">
              <a:lnSpc>
                <a:spcPct val="80000"/>
              </a:lnSpc>
              <a:buNone/>
            </a:pPr>
            <a:endParaRPr lang="zh-CN" altLang="en-US" sz="245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可编程管线</a:t>
            </a:r>
          </a:p>
        </p:txBody>
      </p:sp>
      <p:pic>
        <p:nvPicPr>
          <p:cNvPr id="31" name="image12.pn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5507990" y="621030"/>
            <a:ext cx="3397885" cy="232600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684213" y="1484313"/>
            <a:ext cx="8081962" cy="81216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en-US" altLang="zh-CN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shader</a:t>
            </a: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执行流程</a:t>
            </a:r>
          </a:p>
          <a:p>
            <a:pPr marL="457200" lvl="1" indent="0" algn="l" defTabSz="914400">
              <a:lnSpc>
                <a:spcPct val="80000"/>
              </a:lnSpc>
              <a:buNone/>
            </a:pPr>
            <a:endParaRPr lang="zh-CN" altLang="en-US" sz="245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可编程管线</a:t>
            </a:r>
          </a:p>
        </p:txBody>
      </p:sp>
      <p:pic>
        <p:nvPicPr>
          <p:cNvPr id="35" name="image13.jpe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2051685" y="1988820"/>
            <a:ext cx="6173470" cy="475615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55C3E0-5E45-4FC0-90AA-179B1D4606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7584" y="2564904"/>
            <a:ext cx="7886700" cy="994172"/>
          </a:xfrm>
        </p:spPr>
        <p:txBody>
          <a:bodyPr/>
          <a:lstStyle/>
          <a:p>
            <a:r>
              <a:rPr lang="zh-CN" altLang="en-US" dirty="0"/>
              <a:t>第二章  图形处理管线</a:t>
            </a:r>
          </a:p>
        </p:txBody>
      </p:sp>
    </p:spTree>
    <p:extLst>
      <p:ext uri="{BB962C8B-B14F-4D97-AF65-F5344CB8AC3E}">
        <p14:creationId xmlns:p14="http://schemas.microsoft.com/office/powerpoint/2010/main" val="3679162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684213" y="1484313"/>
            <a:ext cx="8081962" cy="2317750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流程中固化的部分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光栅化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剔除和裁剪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片元处理（①深度②色彩缓存混合③抖动）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帧缓存</a:t>
            </a: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45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可编程管线</a:t>
            </a:r>
          </a:p>
        </p:txBody>
      </p:sp>
    </p:spTree>
    <p:custDataLst>
      <p:tags r:id="rId1"/>
    </p:custData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684213" y="1484313"/>
            <a:ext cx="8081962" cy="433895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着色器程序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创建程序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var vertexShader = gl.createShader( gl.VERTEX_SHADER ); 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gl.shaderSource( vertexShader, vertexShaderSource ); 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gl.compileShader( vertexShader );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链接程序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var prog = gl.createProgram(); 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gl.attachShader( prog, vertexShader ); 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gl.attachShader( prog, fragmentShader ); 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gl.linkProgram( prog );</a:t>
            </a: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45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可编程管线</a:t>
            </a:r>
          </a:p>
        </p:txBody>
      </p:sp>
    </p:spTree>
    <p:custDataLst>
      <p:tags r:id="rId1"/>
    </p:custData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684213" y="1484313"/>
            <a:ext cx="8081962" cy="3554730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管线中的数据流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了解JavaScript如何将数据放置于管线中，以及管线中数据的传递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对于</a:t>
            </a:r>
            <a:r>
              <a:rPr lang="zh-CN" altLang="en-US" sz="2100" dirty="0">
                <a:solidFill>
                  <a:srgbClr val="FF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属性变量</a:t>
            </a: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，它将指定一个数组值，即每个顶点一个。对于</a:t>
            </a:r>
            <a:r>
              <a:rPr lang="zh-CN" altLang="en-US" sz="2100" dirty="0">
                <a:solidFill>
                  <a:srgbClr val="FF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uniform变量</a:t>
            </a: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，则只指定一个值。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顶点着色器的输出必须包括顶点坐标(由gl_Position表示)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顶点着色器和片元着色器中都声明了一个varying变量，数据在之间传递（顶点属性</a:t>
            </a:r>
            <a:r>
              <a:rPr lang="en-US" altLang="zh-CN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-</a:t>
            </a: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像素属性）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片元着色器的输出必须包含像素指定颜色值（gl_FragColor）。</a:t>
            </a: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45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可编程管线</a:t>
            </a:r>
          </a:p>
        </p:txBody>
      </p:sp>
    </p:spTree>
    <p:custDataLst>
      <p:tags r:id="rId1"/>
    </p:custData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684213" y="1484313"/>
            <a:ext cx="8081962" cy="118808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管线中的数据流</a:t>
            </a:r>
          </a:p>
          <a:p>
            <a:pPr lvl="1" algn="l" defTabSz="914400">
              <a:lnSpc>
                <a:spcPct val="80000"/>
              </a:lnSpc>
            </a:pPr>
            <a:endParaRPr lang="zh-CN" altLang="en-US" sz="245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45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可编程管线</a:t>
            </a:r>
          </a:p>
        </p:txBody>
      </p:sp>
      <p:pic>
        <p:nvPicPr>
          <p:cNvPr id="2" name="图片 -21474826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23665" y="1185545"/>
            <a:ext cx="4011930" cy="5672455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"/>
    </p:custData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684213" y="1484313"/>
            <a:ext cx="8081962" cy="2854960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GPU有自己独立的存储空间需求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根据不同的功能需求，分别定义不同的存储区域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帧缓存（frame buffer）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深度缓存（depth buffer，也有称z-buffer）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模板缓存（stencil buffer）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积累缓存（accumulate buffer）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FF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思考？</a:t>
            </a:r>
            <a:r>
              <a:rPr lang="en-US" altLang="zh-CN" sz="2450" dirty="0">
                <a:solidFill>
                  <a:srgbClr val="FF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buffer</a:t>
            </a:r>
            <a:r>
              <a:rPr lang="zh-CN" altLang="en-US" sz="2450" spc="0" dirty="0">
                <a:solidFill>
                  <a:srgbClr val="FF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的处理在管线中的哪个阶段？？</a:t>
            </a:r>
            <a:endParaRPr lang="zh-CN" altLang="en-US" sz="245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45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Buffer编程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1331595" y="1988820"/>
          <a:ext cx="6554470" cy="3919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r:id="rId6" imgW="5391150" imgH="2819400" progId="Paint.Picture">
                  <p:embed/>
                </p:oleObj>
              </mc:Choice>
              <mc:Fallback>
                <p:oleObj r:id="rId6" imgW="5391150" imgH="281940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31595" y="1988820"/>
                        <a:ext cx="6554470" cy="39198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322898" y="1052513"/>
            <a:ext cx="8081962" cy="3522980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帧缓存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以结构化的方式存储每个像素的颜色值来表示最终绘制的结果图像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早期的计算机系统，预先保留一个大块连续的内存，这段内存就称为帧缓存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现在，显存中可能同时操作着数百个绘制的结果图像，而术语“framebuffer”已经非正式地用于描述表示结果图像的任何存储块。</a:t>
            </a:r>
          </a:p>
          <a:p>
            <a:pPr lvl="1" algn="l" defTabSz="914400">
              <a:lnSpc>
                <a:spcPct val="80000"/>
              </a:lnSpc>
            </a:pPr>
            <a:endParaRPr lang="zh-CN" altLang="en-US" sz="245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45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Buffer编程</a:t>
            </a:r>
          </a:p>
        </p:txBody>
      </p:sp>
      <p:graphicFrame>
        <p:nvGraphicFramePr>
          <p:cNvPr id="2" name="对象 -2147482609"/>
          <p:cNvGraphicFramePr>
            <a:graphicFrameLocks noChangeAspect="1"/>
          </p:cNvGraphicFramePr>
          <p:nvPr/>
        </p:nvGraphicFramePr>
        <p:xfrm>
          <a:off x="4283710" y="3429000"/>
          <a:ext cx="4744085" cy="3335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r:id="rId6" imgW="2833370" imgH="2099310" progId="Visio.Drawing.15">
                  <p:embed/>
                </p:oleObj>
              </mc:Choice>
              <mc:Fallback>
                <p:oleObj r:id="rId6" imgW="2833370" imgH="209931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283710" y="3429000"/>
                        <a:ext cx="4744085" cy="33356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322898" y="1052513"/>
            <a:ext cx="8081962" cy="322135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帧缓存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buffer存储空间对应屏幕像素栅格，屏幕中的每个像素存储在一个单元格中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n和m的值与显示的屏幕空间分辨率匹配，深度(k的值)可以超过几百位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可以用64位用于前、后彩色缓存，24位或32位用于深度缓存，</a:t>
            </a:r>
            <a:r>
              <a:rPr lang="en-US" altLang="zh-CN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...</a:t>
            </a: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。</a:t>
            </a:r>
          </a:p>
          <a:p>
            <a:pPr lvl="1" algn="l" defTabSz="914400">
              <a:lnSpc>
                <a:spcPct val="80000"/>
              </a:lnSpc>
            </a:pPr>
            <a:endParaRPr lang="zh-CN" altLang="en-US" sz="245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45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Buffer编程</a:t>
            </a:r>
          </a:p>
        </p:txBody>
      </p:sp>
      <p:graphicFrame>
        <p:nvGraphicFramePr>
          <p:cNvPr id="2" name="对象 -2147482608"/>
          <p:cNvGraphicFramePr>
            <a:graphicFrameLocks noChangeAspect="1"/>
          </p:cNvGraphicFramePr>
          <p:nvPr/>
        </p:nvGraphicFramePr>
        <p:xfrm>
          <a:off x="3635375" y="3501390"/>
          <a:ext cx="4429125" cy="2976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r:id="rId6" imgW="2028190" imgH="1365250" progId="Visio.Drawing.15">
                  <p:embed/>
                </p:oleObj>
              </mc:Choice>
              <mc:Fallback>
                <p:oleObj r:id="rId6" imgW="2028190" imgH="136525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635375" y="3501390"/>
                        <a:ext cx="4429125" cy="29768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322898" y="1052513"/>
            <a:ext cx="8081962" cy="186626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深度缓存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隐藏面消除(或可见面确定)是为了发现绘制片元中的像素是否被遮挡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可见面判别问题？（物空间和像空间）</a:t>
            </a: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45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Buffer编程</a:t>
            </a:r>
          </a:p>
        </p:txBody>
      </p:sp>
      <p:sp>
        <p:nvSpPr>
          <p:cNvPr id="83973" name="直接连接符 83972"/>
          <p:cNvSpPr/>
          <p:nvPr/>
        </p:nvSpPr>
        <p:spPr>
          <a:xfrm flipV="1">
            <a:off x="3492500" y="4962525"/>
            <a:ext cx="3886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83975" name="任意多边形 83974"/>
          <p:cNvSpPr/>
          <p:nvPr/>
        </p:nvSpPr>
        <p:spPr>
          <a:xfrm rot="-7012196" flipV="1">
            <a:off x="6553200" y="2457450"/>
            <a:ext cx="1512888" cy="865188"/>
          </a:xfrm>
          <a:custGeom>
            <a:avLst/>
            <a:gdLst/>
            <a:ahLst/>
            <a:cxnLst/>
            <a:rect l="0" t="0" r="0" b="0"/>
            <a:pathLst>
              <a:path w="953" h="544">
                <a:moveTo>
                  <a:pt x="318" y="0"/>
                </a:moveTo>
                <a:lnTo>
                  <a:pt x="0" y="136"/>
                </a:lnTo>
                <a:lnTo>
                  <a:pt x="227" y="453"/>
                </a:lnTo>
                <a:lnTo>
                  <a:pt x="907" y="544"/>
                </a:lnTo>
                <a:lnTo>
                  <a:pt x="953" y="90"/>
                </a:lnTo>
                <a:lnTo>
                  <a:pt x="318" y="0"/>
                </a:lnTo>
                <a:close/>
              </a:path>
            </a:pathLst>
          </a:custGeom>
          <a:solidFill>
            <a:srgbClr val="FF99CC">
              <a:alpha val="100000"/>
            </a:srgbClr>
          </a:solidFill>
          <a:ln w="9525" cap="flat" cmpd="sng">
            <a:solidFill>
              <a:schemeClr val="tx1">
                <a:alpha val="10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3976" name="直接连接符 83975"/>
          <p:cNvSpPr/>
          <p:nvPr/>
        </p:nvSpPr>
        <p:spPr>
          <a:xfrm flipV="1">
            <a:off x="4406900" y="2524125"/>
            <a:ext cx="0" cy="32766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83977" name="直接连接符 83976"/>
          <p:cNvSpPr/>
          <p:nvPr/>
        </p:nvSpPr>
        <p:spPr>
          <a:xfrm flipV="1">
            <a:off x="3200400" y="3916363"/>
            <a:ext cx="2057400" cy="2590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miter/>
            <a:headEnd type="triangle" w="med" len="med"/>
            <a:tailEnd type="none" w="med" len="med"/>
          </a:ln>
        </p:spPr>
      </p:sp>
      <p:sp>
        <p:nvSpPr>
          <p:cNvPr id="83978" name="文本框 83977"/>
          <p:cNvSpPr txBox="1"/>
          <p:nvPr/>
        </p:nvSpPr>
        <p:spPr>
          <a:xfrm>
            <a:off x="7162800" y="4983163"/>
            <a:ext cx="5064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400" b="1"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83979" name="文本框 83978"/>
          <p:cNvSpPr txBox="1"/>
          <p:nvPr/>
        </p:nvSpPr>
        <p:spPr>
          <a:xfrm>
            <a:off x="3581400" y="6049963"/>
            <a:ext cx="609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2400" b="1" err="1">
                <a:latin typeface="Times New Roman" panose="02020603050405020304" pitchFamily="18" charset="0"/>
              </a:rPr>
              <a:t>Z</a:t>
            </a:r>
            <a:r>
              <a:rPr lang="en-US" altLang="zh-CN" sz="2400" b="1" baseline="-25000" err="1">
                <a:latin typeface="Times New Roman" panose="02020603050405020304" pitchFamily="18" charset="0"/>
              </a:rPr>
              <a:t>v</a:t>
            </a:r>
            <a:endParaRPr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83980" name="文本框 83979"/>
          <p:cNvSpPr txBox="1"/>
          <p:nvPr/>
        </p:nvSpPr>
        <p:spPr>
          <a:xfrm>
            <a:off x="3779838" y="2514600"/>
            <a:ext cx="50641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400" b="1" err="1">
                <a:latin typeface="Times New Roman" panose="02020603050405020304" pitchFamily="18" charset="0"/>
              </a:rPr>
              <a:t>Y</a:t>
            </a:r>
            <a:r>
              <a:rPr lang="en-US" altLang="zh-CN" sz="2400" b="1" baseline="-25000" err="1">
                <a:latin typeface="Times New Roman" panose="02020603050405020304" pitchFamily="18" charset="0"/>
              </a:rPr>
              <a:t>v</a:t>
            </a:r>
            <a:endParaRPr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83981" name="文本框 83980"/>
          <p:cNvSpPr txBox="1"/>
          <p:nvPr/>
        </p:nvSpPr>
        <p:spPr>
          <a:xfrm>
            <a:off x="4787900" y="5694363"/>
            <a:ext cx="1403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</a:rPr>
              <a:t>观察方向</a:t>
            </a:r>
            <a:endParaRPr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83982" name="直接连接符 83981"/>
          <p:cNvSpPr/>
          <p:nvPr/>
        </p:nvSpPr>
        <p:spPr>
          <a:xfrm flipV="1">
            <a:off x="4500563" y="5302250"/>
            <a:ext cx="649287" cy="83820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83983" name="文本框 83982"/>
          <p:cNvSpPr txBox="1"/>
          <p:nvPr/>
        </p:nvSpPr>
        <p:spPr>
          <a:xfrm>
            <a:off x="5580063" y="4510088"/>
            <a:ext cx="768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400" b="1">
                <a:latin typeface="Times New Roman" panose="02020603050405020304" pitchFamily="18" charset="0"/>
              </a:rPr>
              <a:t>(x,y)</a:t>
            </a:r>
          </a:p>
        </p:txBody>
      </p:sp>
      <p:sp>
        <p:nvSpPr>
          <p:cNvPr id="83984" name="任意多边形 83983"/>
          <p:cNvSpPr/>
          <p:nvPr/>
        </p:nvSpPr>
        <p:spPr>
          <a:xfrm>
            <a:off x="5580063" y="3644900"/>
            <a:ext cx="1223962" cy="936625"/>
          </a:xfrm>
          <a:custGeom>
            <a:avLst/>
            <a:gdLst/>
            <a:ahLst/>
            <a:cxnLst/>
            <a:rect l="0" t="0" r="0" b="0"/>
            <a:pathLst>
              <a:path w="771" h="590">
                <a:moveTo>
                  <a:pt x="0" y="0"/>
                </a:moveTo>
                <a:lnTo>
                  <a:pt x="45" y="499"/>
                </a:lnTo>
                <a:lnTo>
                  <a:pt x="544" y="590"/>
                </a:lnTo>
                <a:lnTo>
                  <a:pt x="771" y="22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100000"/>
            </a:schemeClr>
          </a:solidFill>
          <a:ln w="9525" cap="flat" cmpd="sng">
            <a:solidFill>
              <a:schemeClr val="tx1">
                <a:alpha val="10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3985" name="任意多边形 83984"/>
          <p:cNvSpPr/>
          <p:nvPr/>
        </p:nvSpPr>
        <p:spPr>
          <a:xfrm>
            <a:off x="6227763" y="3068638"/>
            <a:ext cx="865187" cy="649287"/>
          </a:xfrm>
          <a:custGeom>
            <a:avLst/>
            <a:gdLst/>
            <a:ahLst/>
            <a:cxnLst/>
            <a:rect l="0" t="0" r="0" b="0"/>
            <a:pathLst>
              <a:path w="545" h="409">
                <a:moveTo>
                  <a:pt x="0" y="0"/>
                </a:moveTo>
                <a:lnTo>
                  <a:pt x="0" y="409"/>
                </a:lnTo>
                <a:lnTo>
                  <a:pt x="409" y="409"/>
                </a:lnTo>
                <a:lnTo>
                  <a:pt x="545" y="91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alpha val="100000"/>
            </a:schemeClr>
          </a:solidFill>
          <a:ln w="9525" cap="flat" cmpd="sng">
            <a:solidFill>
              <a:schemeClr val="tx1">
                <a:alpha val="10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3986" name="直接连接符 83985"/>
          <p:cNvSpPr/>
          <p:nvPr/>
        </p:nvSpPr>
        <p:spPr>
          <a:xfrm flipV="1">
            <a:off x="5437188" y="4078288"/>
            <a:ext cx="503237" cy="647700"/>
          </a:xfrm>
          <a:prstGeom prst="line">
            <a:avLst/>
          </a:prstGeom>
          <a:ln w="5715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83987" name="直接连接符 83986"/>
          <p:cNvSpPr/>
          <p:nvPr/>
        </p:nvSpPr>
        <p:spPr>
          <a:xfrm flipV="1">
            <a:off x="6156325" y="3286125"/>
            <a:ext cx="360363" cy="503238"/>
          </a:xfrm>
          <a:prstGeom prst="line">
            <a:avLst/>
          </a:prstGeom>
          <a:ln w="5715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83988" name="直接连接符 83987"/>
          <p:cNvSpPr/>
          <p:nvPr/>
        </p:nvSpPr>
        <p:spPr>
          <a:xfrm flipV="1">
            <a:off x="6661150" y="2493963"/>
            <a:ext cx="503238" cy="647700"/>
          </a:xfrm>
          <a:prstGeom prst="line">
            <a:avLst/>
          </a:prstGeom>
          <a:ln w="5715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83989" name="直接连接符 83988"/>
          <p:cNvSpPr/>
          <p:nvPr/>
        </p:nvSpPr>
        <p:spPr>
          <a:xfrm flipV="1">
            <a:off x="7380288" y="1828800"/>
            <a:ext cx="315912" cy="447675"/>
          </a:xfrm>
          <a:prstGeom prst="line">
            <a:avLst/>
          </a:prstGeom>
          <a:ln w="5715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83990" name="文本框 83989"/>
          <p:cNvSpPr txBox="1"/>
          <p:nvPr/>
        </p:nvSpPr>
        <p:spPr>
          <a:xfrm>
            <a:off x="6705600" y="4038600"/>
            <a:ext cx="4048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400" b="1">
                <a:latin typeface="Times New Roman" panose="02020603050405020304" pitchFamily="18" charset="0"/>
              </a:rPr>
              <a:t>s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83991" name="文本框 83990"/>
          <p:cNvSpPr txBox="1"/>
          <p:nvPr/>
        </p:nvSpPr>
        <p:spPr>
          <a:xfrm>
            <a:off x="7380288" y="3502025"/>
            <a:ext cx="40481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400" b="1">
                <a:latin typeface="Times New Roman" panose="02020603050405020304" pitchFamily="18" charset="0"/>
              </a:rPr>
              <a:t>s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83992" name="文本框 83991"/>
          <p:cNvSpPr txBox="1"/>
          <p:nvPr/>
        </p:nvSpPr>
        <p:spPr>
          <a:xfrm>
            <a:off x="7812088" y="2636838"/>
            <a:ext cx="40481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400" b="1">
                <a:latin typeface="Times New Roman" panose="02020603050405020304" pitchFamily="18" charset="0"/>
              </a:rPr>
              <a:t>s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3</a:t>
            </a:r>
          </a:p>
        </p:txBody>
      </p:sp>
    </p:spTree>
    <p:custDataLst>
      <p:tags r:id="rId1"/>
    </p:custData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322898" y="1052513"/>
            <a:ext cx="8081962" cy="284543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深度缓存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深度测试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将表面对应像素的深度值与当前深度缓存中的值进行比较，如果大于等于深度缓存中的值，则深度测试不通过，不能绘制;若小于则更新该像素对应的深度值和颜色值</a:t>
            </a:r>
          </a:p>
          <a:p>
            <a:pPr lvl="1" algn="l" defTabSz="914400">
              <a:lnSpc>
                <a:spcPct val="80000"/>
              </a:lnSpc>
            </a:pPr>
            <a:endParaRPr lang="zh-CN" altLang="en-US" sz="245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45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Buffer编程</a:t>
            </a: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971550" y="3573145"/>
            <a:ext cx="7696200" cy="272415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Z-Fighting</a:t>
            </a:r>
            <a:r>
              <a:rPr lang="zh-CN" altLang="en-US" dirty="0"/>
              <a:t>问题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304" y="2539093"/>
            <a:ext cx="2072881" cy="1417355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88279" y="2539093"/>
            <a:ext cx="3812722" cy="2143610"/>
          </a:xfrm>
          <a:prstGeom prst="rect">
            <a:avLst/>
          </a:prstGeom>
        </p:spPr>
      </p:pic>
      <p:sp>
        <p:nvSpPr>
          <p:cNvPr id="13315" name="Rectangle 3"/>
          <p:cNvSpPr>
            <a:spLocks noGrp="1" noRot="1"/>
          </p:cNvSpPr>
          <p:nvPr/>
        </p:nvSpPr>
        <p:spPr>
          <a:xfrm>
            <a:off x="250825" y="189548"/>
            <a:ext cx="8540750" cy="90360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Buffer编程</a:t>
            </a:r>
          </a:p>
        </p:txBody>
      </p: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01625" y="909638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一、GPU与CPU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323850" y="1989138"/>
            <a:ext cx="8458200" cy="69405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GPU和CPU处理数据时的关系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04210" y="3068955"/>
            <a:ext cx="5384165" cy="258000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322898" y="1052513"/>
            <a:ext cx="8081962" cy="2543810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模板缓存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模板测试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当片元着色器处理完一个片元之后，模板测试会开始执行，不通过检测的片元将会被丢弃，只有被保留的片元才会进入下一阶段的测试。</a:t>
            </a:r>
          </a:p>
          <a:p>
            <a:pPr lvl="1" algn="l" defTabSz="914400">
              <a:lnSpc>
                <a:spcPct val="80000"/>
              </a:lnSpc>
            </a:pPr>
            <a:endParaRPr lang="zh-CN" altLang="en-US" sz="245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45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Buffer编程</a:t>
            </a:r>
          </a:p>
        </p:txBody>
      </p:sp>
      <p:pic>
        <p:nvPicPr>
          <p:cNvPr id="5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43305" y="4004945"/>
            <a:ext cx="7470140" cy="263080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322898" y="1052513"/>
            <a:ext cx="8081962" cy="3371850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模板缓存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模板测试的应用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·启用模板缓存的写入。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·渲染物体，更新模板缓存的内容。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·禁用模板缓存的写入。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·渲染（其它）物体，根据模板缓存的内容丢弃特定的片元。</a:t>
            </a:r>
          </a:p>
          <a:p>
            <a:pPr lvl="1" algn="l" defTabSz="914400">
              <a:lnSpc>
                <a:spcPct val="80000"/>
              </a:lnSpc>
            </a:pPr>
            <a:endParaRPr lang="zh-CN" altLang="en-US" sz="245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45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Buffer编程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1475105" y="2421255"/>
          <a:ext cx="5834380" cy="3536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r:id="rId6" imgW="5829300" imgH="3533775" progId="Paint.Picture">
                  <p:embed/>
                </p:oleObj>
              </mc:Choice>
              <mc:Fallback>
                <p:oleObj r:id="rId6" imgW="5829300" imgH="353377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475105" y="2421255"/>
                        <a:ext cx="5834380" cy="3536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5224780" y="1052830"/>
            <a:ext cx="3891280" cy="2317750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抽象缓存对象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顶点缓存对象（VBO）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像素缓存对象（PBO）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帧缓存对象（FBO）</a:t>
            </a:r>
          </a:p>
          <a:p>
            <a:pPr lvl="1" algn="l" defTabSz="914400">
              <a:lnSpc>
                <a:spcPct val="80000"/>
              </a:lnSpc>
            </a:pPr>
            <a:endParaRPr lang="zh-CN" altLang="en-US" sz="245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45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Buffer编程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762000" y="6096000"/>
            <a:ext cx="7315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663575" y="4616450"/>
            <a:ext cx="1355725" cy="7302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>
                <a:ea typeface="SimSun" panose="02010600030101010101" pitchFamily="2" charset="-122"/>
              </a:rPr>
              <a:t>Display</a:t>
            </a:r>
          </a:p>
          <a:p>
            <a:pPr algn="ctr"/>
            <a:r>
              <a:rPr lang="en-US" altLang="zh-CN" sz="2000">
                <a:ea typeface="SimSun" panose="02010600030101010101" pitchFamily="2" charset="-122"/>
              </a:rPr>
              <a:t>Processor</a:t>
            </a:r>
          </a:p>
        </p:txBody>
      </p:sp>
      <p:grpSp>
        <p:nvGrpSpPr>
          <p:cNvPr id="34823" name="Group 7"/>
          <p:cNvGrpSpPr/>
          <p:nvPr/>
        </p:nvGrpSpPr>
        <p:grpSpPr bwMode="auto">
          <a:xfrm>
            <a:off x="2909888" y="4213225"/>
            <a:ext cx="1593850" cy="1758950"/>
            <a:chOff x="2533" y="2467"/>
            <a:chExt cx="1004" cy="1108"/>
          </a:xfrm>
        </p:grpSpPr>
        <p:sp>
          <p:nvSpPr>
            <p:cNvPr id="34824" name="Text Box 8"/>
            <p:cNvSpPr txBox="1">
              <a:spLocks noChangeArrowheads="1"/>
            </p:cNvSpPr>
            <p:nvPr/>
          </p:nvSpPr>
          <p:spPr bwMode="auto">
            <a:xfrm>
              <a:off x="2535" y="2923"/>
              <a:ext cx="1001" cy="65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000">
                  <a:ea typeface="SimSun" panose="02010600030101010101" pitchFamily="2" charset="-122"/>
                </a:rPr>
                <a:t>Display</a:t>
              </a:r>
            </a:p>
            <a:p>
              <a:pPr algn="ctr"/>
              <a:r>
                <a:rPr lang="en-US" altLang="zh-CN" sz="2000">
                  <a:ea typeface="SimSun" panose="02010600030101010101" pitchFamily="2" charset="-122"/>
                </a:rPr>
                <a:t>Processor</a:t>
              </a:r>
            </a:p>
            <a:p>
              <a:pPr algn="ctr"/>
              <a:r>
                <a:rPr lang="en-US" altLang="zh-CN" sz="2000">
                  <a:ea typeface="SimSun" panose="02010600030101010101" pitchFamily="2" charset="-122"/>
                </a:rPr>
                <a:t>Memory</a:t>
              </a:r>
            </a:p>
          </p:txBody>
        </p:sp>
        <p:sp>
          <p:nvSpPr>
            <p:cNvPr id="34825" name="Text Box 9"/>
            <p:cNvSpPr txBox="1">
              <a:spLocks noChangeArrowheads="1"/>
            </p:cNvSpPr>
            <p:nvPr/>
          </p:nvSpPr>
          <p:spPr bwMode="auto">
            <a:xfrm>
              <a:off x="2533" y="2467"/>
              <a:ext cx="1004" cy="46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000">
                  <a:ea typeface="SimSun" panose="02010600030101010101" pitchFamily="2" charset="-122"/>
                </a:rPr>
                <a:t>Framebuffer</a:t>
              </a:r>
            </a:p>
            <a:p>
              <a:pPr algn="ctr"/>
              <a:endParaRPr lang="en-US" altLang="zh-CN" sz="2000">
                <a:ea typeface="SimSun" panose="02010600030101010101" pitchFamily="2" charset="-122"/>
              </a:endParaRPr>
            </a:p>
          </p:txBody>
        </p:sp>
      </p:grp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5105400" y="4400550"/>
            <a:ext cx="1314450" cy="7302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>
                <a:ea typeface="SimSun" panose="02010600030101010101" pitchFamily="2" charset="-122"/>
              </a:rPr>
              <a:t>Video</a:t>
            </a:r>
          </a:p>
          <a:p>
            <a:pPr algn="ctr"/>
            <a:r>
              <a:rPr lang="en-US" altLang="zh-CN" sz="2000">
                <a:ea typeface="SimSun" panose="02010600030101010101" pitchFamily="2" charset="-122"/>
              </a:rPr>
              <a:t>Controller</a:t>
            </a:r>
          </a:p>
        </p:txBody>
      </p:sp>
      <p:sp>
        <p:nvSpPr>
          <p:cNvPr id="34827" name="AutoShape 11"/>
          <p:cNvSpPr>
            <a:spLocks noChangeArrowheads="1"/>
          </p:cNvSpPr>
          <p:nvPr/>
        </p:nvSpPr>
        <p:spPr bwMode="auto">
          <a:xfrm>
            <a:off x="419100" y="3011488"/>
            <a:ext cx="5486400" cy="762000"/>
          </a:xfrm>
          <a:prstGeom prst="leftRightArrow">
            <a:avLst>
              <a:gd name="adj1" fmla="val 56667"/>
              <a:gd name="adj2" fmla="val 789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4828" name="Group 12"/>
          <p:cNvGrpSpPr/>
          <p:nvPr/>
        </p:nvGrpSpPr>
        <p:grpSpPr bwMode="auto">
          <a:xfrm>
            <a:off x="1157288" y="1657350"/>
            <a:ext cx="1371600" cy="1477963"/>
            <a:chOff x="2301" y="1068"/>
            <a:chExt cx="864" cy="931"/>
          </a:xfrm>
        </p:grpSpPr>
        <p:sp>
          <p:nvSpPr>
            <p:cNvPr id="34829" name="Text Box 13"/>
            <p:cNvSpPr txBox="1">
              <a:spLocks noChangeArrowheads="1"/>
            </p:cNvSpPr>
            <p:nvPr/>
          </p:nvSpPr>
          <p:spPr bwMode="auto">
            <a:xfrm>
              <a:off x="2301" y="1068"/>
              <a:ext cx="864" cy="46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>
                  <a:ea typeface="SimSun" panose="02010600030101010101" pitchFamily="2" charset="-122"/>
                </a:rPr>
                <a:t>Peripheral</a:t>
              </a:r>
            </a:p>
            <a:p>
              <a:pPr algn="ctr"/>
              <a:r>
                <a:rPr lang="en-US" altLang="zh-CN" sz="2000">
                  <a:ea typeface="SimSun" panose="02010600030101010101" pitchFamily="2" charset="-122"/>
                </a:rPr>
                <a:t>Devices</a:t>
              </a:r>
            </a:p>
          </p:txBody>
        </p:sp>
        <p:sp>
          <p:nvSpPr>
            <p:cNvPr id="34830" name="AutoShape 14"/>
            <p:cNvSpPr>
              <a:spLocks noChangeArrowheads="1"/>
            </p:cNvSpPr>
            <p:nvPr/>
          </p:nvSpPr>
          <p:spPr bwMode="auto">
            <a:xfrm rot="16200000">
              <a:off x="2493" y="1596"/>
              <a:ext cx="451" cy="355"/>
            </a:xfrm>
            <a:prstGeom prst="leftRightArrow">
              <a:avLst>
                <a:gd name="adj1" fmla="val 61130"/>
                <a:gd name="adj2" fmla="val 3774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4831" name="Group 15"/>
          <p:cNvGrpSpPr/>
          <p:nvPr/>
        </p:nvGrpSpPr>
        <p:grpSpPr bwMode="auto">
          <a:xfrm>
            <a:off x="2909888" y="1358900"/>
            <a:ext cx="750887" cy="1781175"/>
            <a:chOff x="611" y="856"/>
            <a:chExt cx="473" cy="1122"/>
          </a:xfrm>
        </p:grpSpPr>
        <p:sp>
          <p:nvSpPr>
            <p:cNvPr id="34832" name="Text Box 16"/>
            <p:cNvSpPr txBox="1">
              <a:spLocks noChangeArrowheads="1"/>
            </p:cNvSpPr>
            <p:nvPr/>
          </p:nvSpPr>
          <p:spPr bwMode="auto">
            <a:xfrm>
              <a:off x="611" y="856"/>
              <a:ext cx="473" cy="65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 altLang="zh-CN" sz="2000">
                <a:ea typeface="SimSun" panose="02010600030101010101" pitchFamily="2" charset="-122"/>
              </a:endParaRPr>
            </a:p>
            <a:p>
              <a:r>
                <a:rPr lang="en-US" altLang="zh-CN" sz="2000">
                  <a:ea typeface="SimSun" panose="02010600030101010101" pitchFamily="2" charset="-122"/>
                </a:rPr>
                <a:t>CPU</a:t>
              </a:r>
            </a:p>
            <a:p>
              <a:endParaRPr lang="en-US" altLang="zh-CN" sz="2000">
                <a:ea typeface="SimSun" panose="02010600030101010101" pitchFamily="2" charset="-122"/>
              </a:endParaRPr>
            </a:p>
          </p:txBody>
        </p:sp>
        <p:sp>
          <p:nvSpPr>
            <p:cNvPr id="34833" name="AutoShape 17"/>
            <p:cNvSpPr>
              <a:spLocks noChangeArrowheads="1"/>
            </p:cNvSpPr>
            <p:nvPr/>
          </p:nvSpPr>
          <p:spPr bwMode="auto">
            <a:xfrm rot="16200000">
              <a:off x="631" y="1575"/>
              <a:ext cx="451" cy="355"/>
            </a:xfrm>
            <a:prstGeom prst="leftRightArrow">
              <a:avLst>
                <a:gd name="adj1" fmla="val 61130"/>
                <a:gd name="adj2" fmla="val 3774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4834" name="Group 18"/>
          <p:cNvGrpSpPr/>
          <p:nvPr/>
        </p:nvGrpSpPr>
        <p:grpSpPr bwMode="auto">
          <a:xfrm>
            <a:off x="4095750" y="1628775"/>
            <a:ext cx="1128713" cy="1476375"/>
            <a:chOff x="1384" y="1064"/>
            <a:chExt cx="711" cy="930"/>
          </a:xfrm>
        </p:grpSpPr>
        <p:sp>
          <p:nvSpPr>
            <p:cNvPr id="34835" name="Text Box 19"/>
            <p:cNvSpPr txBox="1">
              <a:spLocks noChangeArrowheads="1"/>
            </p:cNvSpPr>
            <p:nvPr/>
          </p:nvSpPr>
          <p:spPr bwMode="auto">
            <a:xfrm>
              <a:off x="1384" y="1064"/>
              <a:ext cx="711" cy="46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>
                  <a:ea typeface="SimSun" panose="02010600030101010101" pitchFamily="2" charset="-122"/>
                </a:rPr>
                <a:t>System</a:t>
              </a:r>
            </a:p>
            <a:p>
              <a:pPr algn="ctr"/>
              <a:r>
                <a:rPr lang="en-US" altLang="zh-CN" sz="2000">
                  <a:ea typeface="SimSun" panose="02010600030101010101" pitchFamily="2" charset="-122"/>
                </a:rPr>
                <a:t>Memory</a:t>
              </a:r>
            </a:p>
          </p:txBody>
        </p:sp>
        <p:sp>
          <p:nvSpPr>
            <p:cNvPr id="34836" name="AutoShape 20"/>
            <p:cNvSpPr>
              <a:spLocks noChangeArrowheads="1"/>
            </p:cNvSpPr>
            <p:nvPr/>
          </p:nvSpPr>
          <p:spPr bwMode="auto">
            <a:xfrm rot="16200000">
              <a:off x="1546" y="1591"/>
              <a:ext cx="451" cy="355"/>
            </a:xfrm>
            <a:prstGeom prst="leftRightArrow">
              <a:avLst>
                <a:gd name="adj1" fmla="val 61130"/>
                <a:gd name="adj2" fmla="val 3774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4837" name="AutoShape 21"/>
          <p:cNvSpPr>
            <a:spLocks noChangeArrowheads="1"/>
          </p:cNvSpPr>
          <p:nvPr/>
        </p:nvSpPr>
        <p:spPr bwMode="auto">
          <a:xfrm rot="16200000">
            <a:off x="917576" y="3824287"/>
            <a:ext cx="931862" cy="563563"/>
          </a:xfrm>
          <a:prstGeom prst="leftRightArrow">
            <a:avLst>
              <a:gd name="adj1" fmla="val 61130"/>
              <a:gd name="adj2" fmla="val 4912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38" name="AutoShape 22"/>
          <p:cNvSpPr>
            <a:spLocks noChangeArrowheads="1"/>
          </p:cNvSpPr>
          <p:nvPr/>
        </p:nvSpPr>
        <p:spPr bwMode="auto">
          <a:xfrm>
            <a:off x="2043113" y="4632325"/>
            <a:ext cx="839787" cy="762000"/>
          </a:xfrm>
          <a:prstGeom prst="leftRightArrow">
            <a:avLst>
              <a:gd name="adj1" fmla="val 56667"/>
              <a:gd name="adj2" fmla="val 3250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39" name="AutoShape 23"/>
          <p:cNvSpPr>
            <a:spLocks noChangeArrowheads="1"/>
          </p:cNvSpPr>
          <p:nvPr/>
        </p:nvSpPr>
        <p:spPr bwMode="auto">
          <a:xfrm rot="37800000">
            <a:off x="4656931" y="4429919"/>
            <a:ext cx="341313" cy="587375"/>
          </a:xfrm>
          <a:prstGeom prst="downArrow">
            <a:avLst>
              <a:gd name="adj1" fmla="val 49769"/>
              <a:gd name="adj2" fmla="val 929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40" name="Text Box 24"/>
          <p:cNvSpPr txBox="1">
            <a:spLocks noChangeArrowheads="1"/>
          </p:cNvSpPr>
          <p:nvPr/>
        </p:nvSpPr>
        <p:spPr bwMode="auto">
          <a:xfrm>
            <a:off x="2319338" y="2895600"/>
            <a:ext cx="1538287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zh-CN" sz="2000">
              <a:ea typeface="SimSun" panose="02010600030101010101" pitchFamily="2" charset="-122"/>
            </a:endParaRPr>
          </a:p>
          <a:p>
            <a:r>
              <a:rPr lang="en-US" altLang="zh-CN" sz="2000">
                <a:ea typeface="SimSun" panose="02010600030101010101" pitchFamily="2" charset="-122"/>
              </a:rPr>
              <a:t>System Bus</a:t>
            </a:r>
          </a:p>
          <a:p>
            <a:endParaRPr lang="en-US" altLang="zh-CN" sz="2000">
              <a:ea typeface="SimSun" panose="02010600030101010101" pitchFamily="2" charset="-122"/>
            </a:endParaRPr>
          </a:p>
        </p:txBody>
      </p:sp>
      <p:sp>
        <p:nvSpPr>
          <p:cNvPr id="34841" name="AutoShape 25"/>
          <p:cNvSpPr>
            <a:spLocks noChangeArrowheads="1"/>
          </p:cNvSpPr>
          <p:nvPr/>
        </p:nvSpPr>
        <p:spPr bwMode="auto">
          <a:xfrm rot="16200000">
            <a:off x="6791325" y="4257675"/>
            <a:ext cx="341313" cy="969963"/>
          </a:xfrm>
          <a:prstGeom prst="downArrow">
            <a:avLst>
              <a:gd name="adj1" fmla="val 63722"/>
              <a:gd name="adj2" fmla="val 8490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42" name="AutoShape 26"/>
          <p:cNvSpPr>
            <a:spLocks noChangeArrowheads="1"/>
          </p:cNvSpPr>
          <p:nvPr/>
        </p:nvSpPr>
        <p:spPr bwMode="auto">
          <a:xfrm>
            <a:off x="223838" y="4095750"/>
            <a:ext cx="6477000" cy="2076450"/>
          </a:xfrm>
          <a:prstGeom prst="flowChartAlternateProcess">
            <a:avLst/>
          </a:prstGeom>
          <a:noFill/>
          <a:ln w="1905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4848" name="Picture 32" descr="MPj03057450000[1]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3962400"/>
            <a:ext cx="1450975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850" name="Text Box 34"/>
          <p:cNvSpPr txBox="1">
            <a:spLocks noChangeArrowheads="1"/>
          </p:cNvSpPr>
          <p:nvPr/>
        </p:nvSpPr>
        <p:spPr bwMode="auto">
          <a:xfrm>
            <a:off x="762000" y="6248400"/>
            <a:ext cx="3600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SimSun" panose="02010600030101010101" pitchFamily="2" charset="-122"/>
              </a:rPr>
              <a:t>Nvidia 8800 Ultra: Peak 103GB/s </a:t>
            </a:r>
          </a:p>
        </p:txBody>
      </p:sp>
      <p:sp>
        <p:nvSpPr>
          <p:cNvPr id="34851" name="Rectangle 35"/>
          <p:cNvSpPr>
            <a:spLocks noChangeArrowheads="1"/>
          </p:cNvSpPr>
          <p:nvPr/>
        </p:nvSpPr>
        <p:spPr bwMode="auto">
          <a:xfrm>
            <a:off x="1676400" y="3657600"/>
            <a:ext cx="278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SimSun" panose="02010600030101010101" pitchFamily="2" charset="-122"/>
              </a:rPr>
              <a:t>PCIExpress:  Input 4GB/s</a:t>
            </a:r>
          </a:p>
        </p:txBody>
      </p:sp>
      <p:sp>
        <p:nvSpPr>
          <p:cNvPr id="34852" name="Line 36"/>
          <p:cNvSpPr>
            <a:spLocks noChangeShapeType="1"/>
          </p:cNvSpPr>
          <p:nvPr/>
        </p:nvSpPr>
        <p:spPr bwMode="auto">
          <a:xfrm flipV="1">
            <a:off x="2286000" y="5334000"/>
            <a:ext cx="1524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683895" y="1700530"/>
            <a:ext cx="7287895" cy="290893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抽象缓存对象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顶点缓存对象（VBO）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针对顶点数据的存储管理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像素缓存对象（PBO）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针对像素数据的存储管理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帧缓存对象（FBO）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针对渲染图像内容(如颜色、深度、模板)的管理</a:t>
            </a: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45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Buffer编程</a:t>
            </a:r>
          </a:p>
        </p:txBody>
      </p:sp>
    </p:spTree>
    <p:custDataLst>
      <p:tags r:id="rId1"/>
    </p:custData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4435" y="1052830"/>
            <a:ext cx="3681730" cy="2845435"/>
          </a:xfrm>
          <a:prstGeom prst="rect">
            <a:avLst/>
          </a:prstGeom>
        </p:spPr>
      </p:pic>
      <p:pic>
        <p:nvPicPr>
          <p:cNvPr id="103" name="图片 102"/>
          <p:cNvPicPr/>
          <p:nvPr/>
        </p:nvPicPr>
        <p:blipFill>
          <a:blip r:link="rId4"/>
          <a:stretch>
            <a:fillRect/>
          </a:stretch>
        </p:blipFill>
        <p:spPr>
          <a:xfrm>
            <a:off x="4572000" y="3429000"/>
            <a:ext cx="0" cy="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315" name="Rectangle 3"/>
          <p:cNvSpPr>
            <a:spLocks noGrp="1" noRot="1"/>
          </p:cNvSpPr>
          <p:nvPr/>
        </p:nvSpPr>
        <p:spPr>
          <a:xfrm>
            <a:off x="250825" y="189548"/>
            <a:ext cx="8540750" cy="90360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Buffer编程</a:t>
            </a:r>
          </a:p>
        </p:txBody>
      </p:sp>
      <p:sp>
        <p:nvSpPr>
          <p:cNvPr id="13314" name="Rectangle 2"/>
          <p:cNvSpPr>
            <a:spLocks noGrp="1" noRot="1"/>
          </p:cNvSpPr>
          <p:nvPr/>
        </p:nvSpPr>
        <p:spPr>
          <a:xfrm>
            <a:off x="683260" y="1268730"/>
            <a:ext cx="7287895" cy="22098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抽象缓存对象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顶点缓存对象（VBO）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针对顶点数据的存储管理</a:t>
            </a:r>
          </a:p>
          <a:p>
            <a:pPr lvl="1" algn="l" defTabSz="914400">
              <a:lnSpc>
                <a:spcPct val="80000"/>
              </a:lnSpc>
            </a:pPr>
            <a:r>
              <a:rPr lang="en-US" altLang="zh-CN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Displaylist</a:t>
            </a:r>
          </a:p>
          <a:p>
            <a:pPr lvl="2" algn="l" defTabSz="914400">
              <a:lnSpc>
                <a:spcPct val="80000"/>
              </a:lnSpc>
            </a:pPr>
            <a:endParaRPr lang="zh-CN" altLang="en-US" sz="210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45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pic>
        <p:nvPicPr>
          <p:cNvPr id="104" name="图片 103"/>
          <p:cNvPicPr/>
          <p:nvPr/>
        </p:nvPicPr>
        <p:blipFill>
          <a:blip r:embed="rId5"/>
          <a:stretch>
            <a:fillRect/>
          </a:stretch>
        </p:blipFill>
        <p:spPr>
          <a:xfrm>
            <a:off x="395605" y="3717290"/>
            <a:ext cx="6343650" cy="293370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/>
          <p:nvPr/>
        </p:nvGraphicFramePr>
        <p:xfrm>
          <a:off x="4356100" y="1196975"/>
          <a:ext cx="4706620" cy="1817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r:id="rId4" imgW="6667500" imgH="2857500" progId="Paint.Picture">
                  <p:embed/>
                </p:oleObj>
              </mc:Choice>
              <mc:Fallback>
                <p:oleObj r:id="rId4" imgW="6667500" imgH="285750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56100" y="1196975"/>
                        <a:ext cx="4706620" cy="18173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" name="图片 102"/>
          <p:cNvPicPr/>
          <p:nvPr/>
        </p:nvPicPr>
        <p:blipFill>
          <a:blip r:link="rId6"/>
          <a:stretch>
            <a:fillRect/>
          </a:stretch>
        </p:blipFill>
        <p:spPr>
          <a:xfrm>
            <a:off x="4572000" y="3429000"/>
            <a:ext cx="0" cy="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7" name="对象 6"/>
          <p:cNvGraphicFramePr/>
          <p:nvPr/>
        </p:nvGraphicFramePr>
        <p:xfrm>
          <a:off x="251460" y="3068955"/>
          <a:ext cx="7267575" cy="3442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r:id="rId7" imgW="10134600" imgH="6219825" progId="Paint.Picture">
                  <p:embed/>
                </p:oleObj>
              </mc:Choice>
              <mc:Fallback>
                <p:oleObj r:id="rId7" imgW="10134600" imgH="6219825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1460" y="3068955"/>
                        <a:ext cx="7267575" cy="3442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5" name="Rectangle 3"/>
          <p:cNvSpPr>
            <a:spLocks noGrp="1" noRot="1"/>
          </p:cNvSpPr>
          <p:nvPr/>
        </p:nvSpPr>
        <p:spPr>
          <a:xfrm>
            <a:off x="250825" y="189548"/>
            <a:ext cx="8540750" cy="90360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Buffer编程</a:t>
            </a:r>
          </a:p>
        </p:txBody>
      </p:sp>
      <p:sp>
        <p:nvSpPr>
          <p:cNvPr id="13314" name="Rectangle 2"/>
          <p:cNvSpPr>
            <a:spLocks noGrp="1" noRot="1"/>
          </p:cNvSpPr>
          <p:nvPr/>
        </p:nvSpPr>
        <p:spPr>
          <a:xfrm>
            <a:off x="0" y="1125220"/>
            <a:ext cx="7287895" cy="183324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抽象缓存对象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顶点缓存对象（VBO）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针对顶点数据的存储管理</a:t>
            </a:r>
          </a:p>
          <a:p>
            <a:pPr lvl="2" algn="l" defTabSz="914400">
              <a:lnSpc>
                <a:spcPct val="80000"/>
              </a:lnSpc>
            </a:pPr>
            <a:endParaRPr lang="zh-CN" altLang="en-US" sz="210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45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" name="图片 102"/>
          <p:cNvPicPr/>
          <p:nvPr/>
        </p:nvPicPr>
        <p:blipFill>
          <a:blip r:link="rId4"/>
          <a:stretch>
            <a:fillRect/>
          </a:stretch>
        </p:blipFill>
        <p:spPr>
          <a:xfrm>
            <a:off x="4572000" y="3429000"/>
            <a:ext cx="0" cy="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315" name="Rectangle 3"/>
          <p:cNvSpPr>
            <a:spLocks noGrp="1" noRot="1"/>
          </p:cNvSpPr>
          <p:nvPr/>
        </p:nvSpPr>
        <p:spPr>
          <a:xfrm>
            <a:off x="250825" y="189548"/>
            <a:ext cx="8540750" cy="90360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Buffer编程</a:t>
            </a:r>
          </a:p>
        </p:txBody>
      </p:sp>
      <p:sp>
        <p:nvSpPr>
          <p:cNvPr id="13314" name="Rectangle 2"/>
          <p:cNvSpPr>
            <a:spLocks noGrp="1" noRot="1"/>
          </p:cNvSpPr>
          <p:nvPr/>
        </p:nvSpPr>
        <p:spPr>
          <a:xfrm>
            <a:off x="683260" y="1268730"/>
            <a:ext cx="7287895" cy="183324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抽象缓存对象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像素缓存对象（</a:t>
            </a:r>
            <a:r>
              <a:rPr lang="en-US" altLang="zh-CN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P</a:t>
            </a: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BO）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1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针对像素数据的存储管理</a:t>
            </a:r>
          </a:p>
          <a:p>
            <a:pPr lvl="2" algn="l" defTabSz="914400">
              <a:lnSpc>
                <a:spcPct val="80000"/>
              </a:lnSpc>
            </a:pPr>
            <a:endParaRPr lang="zh-CN" altLang="en-US" sz="210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45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graphicFrame>
        <p:nvGraphicFramePr>
          <p:cNvPr id="2" name="对象 -2147482607"/>
          <p:cNvGraphicFramePr>
            <a:graphicFrameLocks noChangeAspect="1"/>
          </p:cNvGraphicFramePr>
          <p:nvPr/>
        </p:nvGraphicFramePr>
        <p:xfrm>
          <a:off x="1403985" y="2853055"/>
          <a:ext cx="6798310" cy="3309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r:id="rId5" imgW="3676650" imgH="1796415" progId="Visio.Drawing.15">
                  <p:embed/>
                </p:oleObj>
              </mc:Choice>
              <mc:Fallback>
                <p:oleObj r:id="rId5" imgW="3676650" imgH="179641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03985" y="2853055"/>
                        <a:ext cx="6798310" cy="33096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980400"/>
            <a:ext cx="7886700" cy="994172"/>
          </a:xfrm>
        </p:spPr>
        <p:txBody>
          <a:bodyPr/>
          <a:lstStyle/>
          <a:p>
            <a:r>
              <a:rPr lang="en-US" altLang="zh-CN">
                <a:ea typeface="SimSun" panose="02010600030101010101" pitchFamily="2" charset="-122"/>
              </a:rPr>
              <a:t>Non-PBO vs PBO</a:t>
            </a:r>
          </a:p>
        </p:txBody>
      </p:sp>
      <p:sp>
        <p:nvSpPr>
          <p:cNvPr id="13315" name="Rectangle 3"/>
          <p:cNvSpPr>
            <a:spLocks noGrp="1" noRot="1"/>
          </p:cNvSpPr>
          <p:nvPr/>
        </p:nvSpPr>
        <p:spPr>
          <a:xfrm>
            <a:off x="250825" y="189548"/>
            <a:ext cx="8540750" cy="90360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Buffer编程</a:t>
            </a:r>
          </a:p>
        </p:txBody>
      </p:sp>
      <p:graphicFrame>
        <p:nvGraphicFramePr>
          <p:cNvPr id="2" name="对象 -2147482607"/>
          <p:cNvGraphicFramePr>
            <a:graphicFrameLocks noChangeAspect="1"/>
          </p:cNvGraphicFramePr>
          <p:nvPr/>
        </p:nvGraphicFramePr>
        <p:xfrm>
          <a:off x="3348355" y="1628775"/>
          <a:ext cx="4916170" cy="2393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r:id="rId4" imgW="3676650" imgH="1796415" progId="Visio.Drawing.15">
                  <p:embed/>
                </p:oleObj>
              </mc:Choice>
              <mc:Fallback>
                <p:oleObj r:id="rId4" imgW="3676650" imgH="179641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48355" y="1628775"/>
                        <a:ext cx="4916170" cy="23933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-2147482606"/>
          <p:cNvGraphicFramePr>
            <a:graphicFrameLocks noChangeAspect="1"/>
          </p:cNvGraphicFramePr>
          <p:nvPr/>
        </p:nvGraphicFramePr>
        <p:xfrm>
          <a:off x="467995" y="4022090"/>
          <a:ext cx="5972810" cy="2437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r:id="rId6" imgW="4365625" imgH="1796415" progId="Visio.Drawing.15">
                  <p:embed/>
                </p:oleObj>
              </mc:Choice>
              <mc:Fallback>
                <p:oleObj r:id="rId6" imgW="4365625" imgH="179641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67995" y="4022090"/>
                        <a:ext cx="5972810" cy="24371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" name="图片 102"/>
          <p:cNvPicPr/>
          <p:nvPr/>
        </p:nvPicPr>
        <p:blipFill>
          <a:blip r:link="rId3"/>
          <a:stretch>
            <a:fillRect/>
          </a:stretch>
        </p:blipFill>
        <p:spPr>
          <a:xfrm>
            <a:off x="4572000" y="3429000"/>
            <a:ext cx="0" cy="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315" name="Rectangle 3"/>
          <p:cNvSpPr>
            <a:spLocks noGrp="1" noRot="1"/>
          </p:cNvSpPr>
          <p:nvPr/>
        </p:nvSpPr>
        <p:spPr>
          <a:xfrm>
            <a:off x="250825" y="189548"/>
            <a:ext cx="8540750" cy="90360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Buffer编程</a:t>
            </a:r>
          </a:p>
        </p:txBody>
      </p:sp>
      <p:sp>
        <p:nvSpPr>
          <p:cNvPr id="13314" name="Rectangle 2"/>
          <p:cNvSpPr>
            <a:spLocks noGrp="1" noRot="1"/>
          </p:cNvSpPr>
          <p:nvPr/>
        </p:nvSpPr>
        <p:spPr>
          <a:xfrm>
            <a:off x="683260" y="1268730"/>
            <a:ext cx="7287895" cy="407162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抽象缓存对象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帧缓存对象（FBO）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FF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帧缓存</a:t>
            </a: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是颜色、深度、模板、积累量等逻辑缓存的集合，默认为window-system-provided帧缓存对象。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FF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帧缓存对象（FBO）</a:t>
            </a: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是一个保存指向内存的指针的结构对象。存储在指针所指向的存储器中的内容可以是帧缓存可附加图像（framebuffer-attachable image也称为应用程序创建的帧缓存器）</a:t>
            </a:r>
          </a:p>
          <a:p>
            <a:pPr lvl="2" algn="l" defTabSz="914400">
              <a:lnSpc>
                <a:spcPct val="80000"/>
              </a:lnSpc>
            </a:pPr>
            <a:endParaRPr lang="zh-CN" altLang="en-US" sz="210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45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56603"/>
            <a:ext cx="8229600" cy="1143000"/>
          </a:xfrm>
        </p:spPr>
        <p:txBody>
          <a:bodyPr/>
          <a:lstStyle/>
          <a:p>
            <a:r>
              <a:rPr lang="zh-CN" altLang="en-US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抽象缓存对象</a:t>
            </a:r>
            <a:endParaRPr lang="en-US" altLang="zh-CN" dirty="0">
              <a:ea typeface="SimSun" panose="02010600030101010101" pitchFamily="2" charset="-122"/>
            </a:endParaRPr>
          </a:p>
        </p:txBody>
      </p:sp>
      <p:grpSp>
        <p:nvGrpSpPr>
          <p:cNvPr id="71691" name="Group 11"/>
          <p:cNvGrpSpPr/>
          <p:nvPr/>
        </p:nvGrpSpPr>
        <p:grpSpPr bwMode="auto">
          <a:xfrm>
            <a:off x="304800" y="2631440"/>
            <a:ext cx="2895600" cy="2398713"/>
            <a:chOff x="192" y="1296"/>
            <a:chExt cx="1824" cy="1511"/>
          </a:xfrm>
        </p:grpSpPr>
        <p:sp>
          <p:nvSpPr>
            <p:cNvPr id="71684" name="Rectangle 4"/>
            <p:cNvSpPr>
              <a:spLocks noChangeArrowheads="1"/>
            </p:cNvSpPr>
            <p:nvPr/>
          </p:nvSpPr>
          <p:spPr bwMode="auto">
            <a:xfrm>
              <a:off x="192" y="1584"/>
              <a:ext cx="1104" cy="7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ea typeface="SimSun" panose="02010600030101010101" pitchFamily="2" charset="-122"/>
                </a:rPr>
                <a:t>FBO</a:t>
              </a:r>
            </a:p>
          </p:txBody>
        </p:sp>
        <p:sp>
          <p:nvSpPr>
            <p:cNvPr id="71685" name="Rectangle 5"/>
            <p:cNvSpPr>
              <a:spLocks noChangeArrowheads="1"/>
            </p:cNvSpPr>
            <p:nvPr/>
          </p:nvSpPr>
          <p:spPr bwMode="auto">
            <a:xfrm>
              <a:off x="1200" y="1296"/>
              <a:ext cx="624" cy="4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ea typeface="SimSun" panose="02010600030101010101" pitchFamily="2" charset="-122"/>
                </a:rPr>
                <a:t>Stencil</a:t>
              </a:r>
            </a:p>
          </p:txBody>
        </p:sp>
        <p:sp>
          <p:nvSpPr>
            <p:cNvPr id="71686" name="Rectangle 6"/>
            <p:cNvSpPr>
              <a:spLocks noChangeArrowheads="1"/>
            </p:cNvSpPr>
            <p:nvPr/>
          </p:nvSpPr>
          <p:spPr bwMode="auto">
            <a:xfrm>
              <a:off x="1200" y="1728"/>
              <a:ext cx="624" cy="4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ea typeface="SimSun" panose="02010600030101010101" pitchFamily="2" charset="-122"/>
                </a:rPr>
                <a:t>Depth</a:t>
              </a:r>
            </a:p>
          </p:txBody>
        </p:sp>
        <p:sp>
          <p:nvSpPr>
            <p:cNvPr id="71687" name="Rectangle 7"/>
            <p:cNvSpPr>
              <a:spLocks noChangeArrowheads="1"/>
            </p:cNvSpPr>
            <p:nvPr/>
          </p:nvSpPr>
          <p:spPr bwMode="auto">
            <a:xfrm>
              <a:off x="1200" y="2160"/>
              <a:ext cx="624" cy="4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ea typeface="SimSun" panose="02010600030101010101" pitchFamily="2" charset="-122"/>
                </a:rPr>
                <a:t>Color0</a:t>
              </a:r>
            </a:p>
          </p:txBody>
        </p:sp>
        <p:sp>
          <p:nvSpPr>
            <p:cNvPr id="71689" name="Rectangle 9"/>
            <p:cNvSpPr>
              <a:spLocks noChangeArrowheads="1"/>
            </p:cNvSpPr>
            <p:nvPr/>
          </p:nvSpPr>
          <p:spPr bwMode="auto">
            <a:xfrm>
              <a:off x="1284" y="2256"/>
              <a:ext cx="624" cy="4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ea typeface="SimSun" panose="02010600030101010101" pitchFamily="2" charset="-122"/>
                </a:rPr>
                <a:t>Color1</a:t>
              </a:r>
            </a:p>
          </p:txBody>
        </p:sp>
        <p:sp>
          <p:nvSpPr>
            <p:cNvPr id="71690" name="Rectangle 10"/>
            <p:cNvSpPr>
              <a:spLocks noChangeArrowheads="1"/>
            </p:cNvSpPr>
            <p:nvPr/>
          </p:nvSpPr>
          <p:spPr bwMode="auto">
            <a:xfrm>
              <a:off x="1392" y="2372"/>
              <a:ext cx="624" cy="4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ea typeface="SimSun" panose="02010600030101010101" pitchFamily="2" charset="-122"/>
                </a:rPr>
                <a:t>Color</a:t>
              </a:r>
              <a:r>
                <a:rPr lang="en-US" altLang="zh-CN" i="1">
                  <a:latin typeface="Times New Roman" panose="02020603050405020304" pitchFamily="18" charset="0"/>
                  <a:ea typeface="SimSun" panose="02010600030101010101" pitchFamily="2" charset="-122"/>
                </a:rPr>
                <a:t>N</a:t>
              </a:r>
            </a:p>
          </p:txBody>
        </p:sp>
      </p:grpSp>
      <p:sp>
        <p:nvSpPr>
          <p:cNvPr id="71692" name="Text Box 12"/>
          <p:cNvSpPr txBox="1">
            <a:spLocks noChangeArrowheads="1"/>
          </p:cNvSpPr>
          <p:nvPr/>
        </p:nvSpPr>
        <p:spPr bwMode="auto">
          <a:xfrm>
            <a:off x="1524000" y="5527040"/>
            <a:ext cx="1987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SimSun" panose="02010600030101010101" pitchFamily="2" charset="-122"/>
              </a:rPr>
              <a:t>attachment points</a:t>
            </a:r>
          </a:p>
        </p:txBody>
      </p:sp>
      <p:sp>
        <p:nvSpPr>
          <p:cNvPr id="71693" name="AutoShape 13"/>
          <p:cNvSpPr/>
          <p:nvPr/>
        </p:nvSpPr>
        <p:spPr bwMode="auto">
          <a:xfrm rot="16200000">
            <a:off x="2133600" y="4841240"/>
            <a:ext cx="533400" cy="990600"/>
          </a:xfrm>
          <a:prstGeom prst="leftBrace">
            <a:avLst>
              <a:gd name="adj1" fmla="val 15476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694" name="Rectangle 14"/>
          <p:cNvSpPr>
            <a:spLocks noChangeArrowheads="1"/>
          </p:cNvSpPr>
          <p:nvPr/>
        </p:nvSpPr>
        <p:spPr bwMode="auto">
          <a:xfrm>
            <a:off x="5486400" y="3926840"/>
            <a:ext cx="12954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695" name="Rectangle 15"/>
          <p:cNvSpPr>
            <a:spLocks noChangeArrowheads="1"/>
          </p:cNvSpPr>
          <p:nvPr/>
        </p:nvSpPr>
        <p:spPr bwMode="auto">
          <a:xfrm>
            <a:off x="5638800" y="4155440"/>
            <a:ext cx="12954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696" name="Rectangle 16"/>
          <p:cNvSpPr>
            <a:spLocks noChangeArrowheads="1"/>
          </p:cNvSpPr>
          <p:nvPr/>
        </p:nvSpPr>
        <p:spPr bwMode="auto">
          <a:xfrm>
            <a:off x="5791200" y="4384040"/>
            <a:ext cx="12954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697" name="Text Box 17"/>
          <p:cNvSpPr txBox="1">
            <a:spLocks noChangeArrowheads="1"/>
          </p:cNvSpPr>
          <p:nvPr/>
        </p:nvSpPr>
        <p:spPr bwMode="auto">
          <a:xfrm>
            <a:off x="5105400" y="6289040"/>
            <a:ext cx="227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SimSun" panose="02010600030101010101" pitchFamily="2" charset="-122"/>
              </a:rPr>
              <a:t>render buffer objects</a:t>
            </a:r>
          </a:p>
        </p:txBody>
      </p:sp>
      <p:cxnSp>
        <p:nvCxnSpPr>
          <p:cNvPr id="71698" name="AutoShape 18"/>
          <p:cNvCxnSpPr>
            <a:cxnSpLocks noChangeShapeType="1"/>
            <a:stCxn id="71690" idx="3"/>
            <a:endCxn id="71700" idx="1"/>
          </p:cNvCxnSpPr>
          <p:nvPr/>
        </p:nvCxnSpPr>
        <p:spPr bwMode="auto">
          <a:xfrm>
            <a:off x="3200400" y="4685665"/>
            <a:ext cx="2743200" cy="2698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1700" name="Rectangle 20"/>
          <p:cNvSpPr>
            <a:spLocks noChangeArrowheads="1"/>
          </p:cNvSpPr>
          <p:nvPr/>
        </p:nvSpPr>
        <p:spPr bwMode="auto">
          <a:xfrm>
            <a:off x="5943600" y="4612640"/>
            <a:ext cx="6858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01" name="AutoShape 21"/>
          <p:cNvSpPr/>
          <p:nvPr/>
        </p:nvSpPr>
        <p:spPr bwMode="auto">
          <a:xfrm rot="16200000">
            <a:off x="6057900" y="5260340"/>
            <a:ext cx="533400" cy="1524000"/>
          </a:xfrm>
          <a:prstGeom prst="leftBrace">
            <a:avLst>
              <a:gd name="adj1" fmla="val 2381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02" name="Text Box 22"/>
          <p:cNvSpPr txBox="1">
            <a:spLocks noChangeArrowheads="1"/>
          </p:cNvSpPr>
          <p:nvPr/>
        </p:nvSpPr>
        <p:spPr bwMode="auto">
          <a:xfrm>
            <a:off x="7391400" y="4460240"/>
            <a:ext cx="1555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>
                <a:ea typeface="SimSun" panose="02010600030101010101" pitchFamily="2" charset="-122"/>
              </a:rPr>
              <a:t>render buffer </a:t>
            </a:r>
          </a:p>
          <a:p>
            <a:pPr algn="ctr"/>
            <a:r>
              <a:rPr lang="en-US" altLang="zh-CN">
                <a:ea typeface="SimSun" panose="02010600030101010101" pitchFamily="2" charset="-122"/>
              </a:rPr>
              <a:t>images</a:t>
            </a:r>
          </a:p>
        </p:txBody>
      </p:sp>
      <p:sp>
        <p:nvSpPr>
          <p:cNvPr id="71703" name="Line 23"/>
          <p:cNvSpPr>
            <a:spLocks noChangeShapeType="1"/>
          </p:cNvSpPr>
          <p:nvPr/>
        </p:nvSpPr>
        <p:spPr bwMode="auto">
          <a:xfrm flipH="1">
            <a:off x="6705600" y="4688840"/>
            <a:ext cx="685800" cy="152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1707" name="Group 27"/>
          <p:cNvGrpSpPr/>
          <p:nvPr/>
        </p:nvGrpSpPr>
        <p:grpSpPr bwMode="auto">
          <a:xfrm>
            <a:off x="5105400" y="1412240"/>
            <a:ext cx="1295400" cy="1295400"/>
            <a:chOff x="3312" y="576"/>
            <a:chExt cx="816" cy="816"/>
          </a:xfrm>
        </p:grpSpPr>
        <p:sp>
          <p:nvSpPr>
            <p:cNvPr id="71699" name="Rectangle 19"/>
            <p:cNvSpPr>
              <a:spLocks noChangeArrowheads="1"/>
            </p:cNvSpPr>
            <p:nvPr/>
          </p:nvSpPr>
          <p:spPr bwMode="auto">
            <a:xfrm>
              <a:off x="3312" y="576"/>
              <a:ext cx="816" cy="81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4" name="Rectangle 24"/>
            <p:cNvSpPr>
              <a:spLocks noChangeArrowheads="1"/>
            </p:cNvSpPr>
            <p:nvPr/>
          </p:nvSpPr>
          <p:spPr bwMode="auto">
            <a:xfrm>
              <a:off x="3360" y="624"/>
              <a:ext cx="288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5" name="Rectangle 25"/>
            <p:cNvSpPr>
              <a:spLocks noChangeArrowheads="1"/>
            </p:cNvSpPr>
            <p:nvPr/>
          </p:nvSpPr>
          <p:spPr bwMode="auto">
            <a:xfrm>
              <a:off x="3744" y="624"/>
              <a:ext cx="288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6" name="Rectangle 26"/>
            <p:cNvSpPr>
              <a:spLocks noChangeArrowheads="1"/>
            </p:cNvSpPr>
            <p:nvPr/>
          </p:nvSpPr>
          <p:spPr bwMode="auto">
            <a:xfrm>
              <a:off x="3360" y="1008"/>
              <a:ext cx="288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1708" name="Group 28"/>
          <p:cNvGrpSpPr/>
          <p:nvPr/>
        </p:nvGrpSpPr>
        <p:grpSpPr bwMode="auto">
          <a:xfrm>
            <a:off x="5791200" y="2098040"/>
            <a:ext cx="1295400" cy="1295400"/>
            <a:chOff x="3312" y="576"/>
            <a:chExt cx="816" cy="816"/>
          </a:xfrm>
        </p:grpSpPr>
        <p:sp>
          <p:nvSpPr>
            <p:cNvPr id="71709" name="Rectangle 29"/>
            <p:cNvSpPr>
              <a:spLocks noChangeArrowheads="1"/>
            </p:cNvSpPr>
            <p:nvPr/>
          </p:nvSpPr>
          <p:spPr bwMode="auto">
            <a:xfrm>
              <a:off x="3312" y="576"/>
              <a:ext cx="816" cy="81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10" name="Rectangle 30"/>
            <p:cNvSpPr>
              <a:spLocks noChangeArrowheads="1"/>
            </p:cNvSpPr>
            <p:nvPr/>
          </p:nvSpPr>
          <p:spPr bwMode="auto">
            <a:xfrm>
              <a:off x="3360" y="624"/>
              <a:ext cx="288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11" name="Rectangle 31"/>
            <p:cNvSpPr>
              <a:spLocks noChangeArrowheads="1"/>
            </p:cNvSpPr>
            <p:nvPr/>
          </p:nvSpPr>
          <p:spPr bwMode="auto">
            <a:xfrm>
              <a:off x="3744" y="624"/>
              <a:ext cx="288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12" name="Rectangle 32"/>
            <p:cNvSpPr>
              <a:spLocks noChangeArrowheads="1"/>
            </p:cNvSpPr>
            <p:nvPr/>
          </p:nvSpPr>
          <p:spPr bwMode="auto">
            <a:xfrm>
              <a:off x="3360" y="1008"/>
              <a:ext cx="288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1713" name="Text Box 33"/>
          <p:cNvSpPr txBox="1">
            <a:spLocks noChangeArrowheads="1"/>
          </p:cNvSpPr>
          <p:nvPr/>
        </p:nvSpPr>
        <p:spPr bwMode="auto">
          <a:xfrm>
            <a:off x="5562600" y="802640"/>
            <a:ext cx="1670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SimSun" panose="02010600030101010101" pitchFamily="2" charset="-122"/>
              </a:rPr>
              <a:t>texture objects</a:t>
            </a:r>
          </a:p>
        </p:txBody>
      </p:sp>
      <p:sp>
        <p:nvSpPr>
          <p:cNvPr id="71714" name="Text Box 34"/>
          <p:cNvSpPr txBox="1">
            <a:spLocks noChangeArrowheads="1"/>
          </p:cNvSpPr>
          <p:nvPr/>
        </p:nvSpPr>
        <p:spPr bwMode="auto">
          <a:xfrm>
            <a:off x="7543800" y="1945640"/>
            <a:ext cx="9842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>
                <a:ea typeface="SimSun" panose="02010600030101010101" pitchFamily="2" charset="-122"/>
              </a:rPr>
              <a:t>texture</a:t>
            </a:r>
          </a:p>
          <a:p>
            <a:pPr algn="ctr"/>
            <a:r>
              <a:rPr lang="en-US" altLang="zh-CN">
                <a:ea typeface="SimSun" panose="02010600030101010101" pitchFamily="2" charset="-122"/>
              </a:rPr>
              <a:t> images</a:t>
            </a:r>
          </a:p>
        </p:txBody>
      </p:sp>
      <p:sp>
        <p:nvSpPr>
          <p:cNvPr id="71715" name="Line 35"/>
          <p:cNvSpPr>
            <a:spLocks noChangeShapeType="1"/>
          </p:cNvSpPr>
          <p:nvPr/>
        </p:nvSpPr>
        <p:spPr bwMode="auto">
          <a:xfrm flipH="1">
            <a:off x="7010400" y="2250440"/>
            <a:ext cx="685800" cy="152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71716" name="AutoShape 36"/>
          <p:cNvCxnSpPr>
            <a:cxnSpLocks noChangeShapeType="1"/>
            <a:stCxn id="71686" idx="3"/>
            <a:endCxn id="71695" idx="1"/>
          </p:cNvCxnSpPr>
          <p:nvPr/>
        </p:nvCxnSpPr>
        <p:spPr bwMode="auto">
          <a:xfrm>
            <a:off x="2895600" y="3663315"/>
            <a:ext cx="2743200" cy="11398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717" name="AutoShape 37"/>
          <p:cNvCxnSpPr>
            <a:cxnSpLocks noChangeShapeType="1"/>
            <a:stCxn id="71685" idx="3"/>
            <a:endCxn id="71694" idx="1"/>
          </p:cNvCxnSpPr>
          <p:nvPr/>
        </p:nvCxnSpPr>
        <p:spPr bwMode="auto">
          <a:xfrm>
            <a:off x="2895600" y="2977515"/>
            <a:ext cx="2590800" cy="15970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1719" name="Line 39"/>
          <p:cNvSpPr>
            <a:spLocks noChangeShapeType="1"/>
          </p:cNvSpPr>
          <p:nvPr/>
        </p:nvSpPr>
        <p:spPr bwMode="auto">
          <a:xfrm flipV="1">
            <a:off x="3048000" y="3012440"/>
            <a:ext cx="28194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20" name="Line 40"/>
          <p:cNvSpPr>
            <a:spLocks noChangeShapeType="1"/>
          </p:cNvSpPr>
          <p:nvPr/>
        </p:nvSpPr>
        <p:spPr bwMode="auto">
          <a:xfrm flipV="1">
            <a:off x="2895600" y="1793240"/>
            <a:ext cx="228600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15" name="Rectangle 3"/>
          <p:cNvSpPr>
            <a:spLocks noGrp="1" noRot="1"/>
          </p:cNvSpPr>
          <p:nvPr/>
        </p:nvSpPr>
        <p:spPr>
          <a:xfrm>
            <a:off x="-540385" y="116523"/>
            <a:ext cx="8540750" cy="90360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Buffer编程</a:t>
            </a:r>
          </a:p>
        </p:txBody>
      </p:sp>
    </p:spTree>
    <p:custDataLst>
      <p:tags r:id="rId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01625" y="909638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一、GPU与CPU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3"/>
            </p:custDataLst>
          </p:nvPr>
        </p:nvSpPr>
        <p:spPr>
          <a:xfrm>
            <a:off x="323850" y="1989138"/>
            <a:ext cx="8458200" cy="69405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GPU和CPU处理数据时的关系</a:t>
            </a:r>
          </a:p>
        </p:txBody>
      </p:sp>
      <p:pic>
        <p:nvPicPr>
          <p:cNvPr id="101" name="图片 100"/>
          <p:cNvPicPr/>
          <p:nvPr/>
        </p:nvPicPr>
        <p:blipFill>
          <a:blip r:embed="rId7"/>
          <a:stretch>
            <a:fillRect/>
          </a:stretch>
        </p:blipFill>
        <p:spPr>
          <a:xfrm>
            <a:off x="755015" y="2708910"/>
            <a:ext cx="6692265" cy="294703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" name="对象 1"/>
          <p:cNvGraphicFramePr/>
          <p:nvPr/>
        </p:nvGraphicFramePr>
        <p:xfrm>
          <a:off x="755015" y="2708910"/>
          <a:ext cx="6762750" cy="323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8" imgW="5943600" imgH="3000375" progId="Paint.Picture">
                  <p:embed/>
                </p:oleObj>
              </mc:Choice>
              <mc:Fallback>
                <p:oleObj r:id="rId8" imgW="5943600" imgH="3000375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55015" y="2708910"/>
                        <a:ext cx="6762750" cy="3235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" name="图片 101"/>
          <p:cNvPicPr/>
          <p:nvPr/>
        </p:nvPicPr>
        <p:blipFill>
          <a:blip r:embed="rId10"/>
          <a:stretch>
            <a:fillRect/>
          </a:stretch>
        </p:blipFill>
        <p:spPr>
          <a:xfrm>
            <a:off x="172720" y="2708910"/>
            <a:ext cx="8797925" cy="340106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" name="图片 102"/>
          <p:cNvPicPr/>
          <p:nvPr/>
        </p:nvPicPr>
        <p:blipFill>
          <a:blip r:link="rId3"/>
          <a:stretch>
            <a:fillRect/>
          </a:stretch>
        </p:blipFill>
        <p:spPr>
          <a:xfrm>
            <a:off x="4572000" y="3429000"/>
            <a:ext cx="0" cy="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315" name="Rectangle 3"/>
          <p:cNvSpPr>
            <a:spLocks noGrp="1" noRot="1"/>
          </p:cNvSpPr>
          <p:nvPr/>
        </p:nvSpPr>
        <p:spPr>
          <a:xfrm>
            <a:off x="250825" y="189548"/>
            <a:ext cx="8540750" cy="90360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Buffer编程</a:t>
            </a:r>
          </a:p>
        </p:txBody>
      </p:sp>
      <p:sp>
        <p:nvSpPr>
          <p:cNvPr id="13314" name="Rectangle 2"/>
          <p:cNvSpPr>
            <a:spLocks noGrp="1" noRot="1"/>
          </p:cNvSpPr>
          <p:nvPr/>
        </p:nvSpPr>
        <p:spPr>
          <a:xfrm>
            <a:off x="683260" y="1268730"/>
            <a:ext cx="7287895" cy="22637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纹理buffer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纹理映射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基本概念</a:t>
            </a:r>
            <a:r>
              <a:rPr lang="en-US" altLang="zh-CN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——</a:t>
            </a: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贴图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纹理数据的存储</a:t>
            </a:r>
            <a:r>
              <a:rPr lang="en-US" altLang="zh-CN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-----</a:t>
            </a: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纹理</a:t>
            </a:r>
            <a:r>
              <a:rPr lang="en-US" altLang="zh-CN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buffer</a:t>
            </a:r>
            <a:endParaRPr lang="zh-CN" altLang="en-US" sz="245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80000"/>
              </a:lnSpc>
            </a:pPr>
            <a:endParaRPr lang="zh-CN" altLang="en-US" sz="210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45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pic>
        <p:nvPicPr>
          <p:cNvPr id="139" name="图片 13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5605" y="4220845"/>
            <a:ext cx="3375660" cy="2042160"/>
          </a:xfrm>
          <a:prstGeom prst="rect">
            <a:avLst/>
          </a:prstGeom>
        </p:spPr>
      </p:pic>
      <p:pic>
        <p:nvPicPr>
          <p:cNvPr id="157" name="image259.jpe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4572000" y="4220845"/>
            <a:ext cx="3574415" cy="197421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" name="图片 102"/>
          <p:cNvPicPr/>
          <p:nvPr/>
        </p:nvPicPr>
        <p:blipFill>
          <a:blip r:link="rId3"/>
          <a:stretch>
            <a:fillRect/>
          </a:stretch>
        </p:blipFill>
        <p:spPr>
          <a:xfrm>
            <a:off x="4572000" y="3429000"/>
            <a:ext cx="0" cy="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315" name="Rectangle 3"/>
          <p:cNvSpPr>
            <a:spLocks noGrp="1" noRot="1"/>
          </p:cNvSpPr>
          <p:nvPr/>
        </p:nvSpPr>
        <p:spPr>
          <a:xfrm>
            <a:off x="250825" y="189548"/>
            <a:ext cx="8540750" cy="90360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Buffer编程</a:t>
            </a:r>
          </a:p>
        </p:txBody>
      </p:sp>
      <p:sp>
        <p:nvSpPr>
          <p:cNvPr id="13314" name="Rectangle 2"/>
          <p:cNvSpPr>
            <a:spLocks noGrp="1" noRot="1"/>
          </p:cNvSpPr>
          <p:nvPr/>
        </p:nvSpPr>
        <p:spPr>
          <a:xfrm>
            <a:off x="683260" y="1268730"/>
            <a:ext cx="7287895" cy="263969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纹理buffer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纹理的应用</a:t>
            </a:r>
          </a:p>
          <a:p>
            <a:pPr lvl="2" algn="l" defTabSz="914400">
              <a:lnSpc>
                <a:spcPct val="80000"/>
              </a:lnSpc>
            </a:pPr>
            <a:r>
              <a:rPr lang="zh-CN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数据产生</a:t>
            </a:r>
            <a:endParaRPr lang="zh-CN" altLang="en-US" sz="245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80000"/>
              </a:lnSpc>
            </a:pPr>
            <a:r>
              <a:rPr lang="zh-CN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映射关系建立</a:t>
            </a:r>
          </a:p>
          <a:p>
            <a:pPr lvl="2" algn="l" defTabSz="914400">
              <a:lnSpc>
                <a:spcPct val="80000"/>
              </a:lnSpc>
            </a:pPr>
            <a:endParaRPr lang="zh-CN" altLang="en-US" sz="245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80000"/>
              </a:lnSpc>
            </a:pPr>
            <a:endParaRPr lang="zh-CN" altLang="en-US" sz="210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45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23850" y="4641850"/>
            <a:ext cx="1800225" cy="5975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磁盘文件的图像</a:t>
            </a:r>
          </a:p>
        </p:txBody>
      </p:sp>
      <p:sp>
        <p:nvSpPr>
          <p:cNvPr id="4" name="矩形 3"/>
          <p:cNvSpPr/>
          <p:nvPr/>
        </p:nvSpPr>
        <p:spPr>
          <a:xfrm>
            <a:off x="6084570" y="3129915"/>
            <a:ext cx="1800225" cy="5975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BO</a:t>
            </a:r>
            <a:r>
              <a:rPr lang="zh-CN" altLang="en-US"/>
              <a:t>对象</a:t>
            </a:r>
          </a:p>
        </p:txBody>
      </p:sp>
      <p:sp>
        <p:nvSpPr>
          <p:cNvPr id="5" name="矩形 4"/>
          <p:cNvSpPr/>
          <p:nvPr/>
        </p:nvSpPr>
        <p:spPr>
          <a:xfrm>
            <a:off x="2412365" y="4641850"/>
            <a:ext cx="1800225" cy="5975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加载到系统内存</a:t>
            </a:r>
          </a:p>
        </p:txBody>
      </p:sp>
      <p:sp>
        <p:nvSpPr>
          <p:cNvPr id="6" name="矩形 5"/>
          <p:cNvSpPr/>
          <p:nvPr/>
        </p:nvSpPr>
        <p:spPr>
          <a:xfrm>
            <a:off x="4644390" y="5001895"/>
            <a:ext cx="1800225" cy="5975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传输数据</a:t>
            </a:r>
          </a:p>
        </p:txBody>
      </p:sp>
      <p:sp>
        <p:nvSpPr>
          <p:cNvPr id="7" name="矩形 6"/>
          <p:cNvSpPr/>
          <p:nvPr/>
        </p:nvSpPr>
        <p:spPr>
          <a:xfrm>
            <a:off x="4644390" y="4210050"/>
            <a:ext cx="1800225" cy="5975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创建纹理</a:t>
            </a:r>
            <a:r>
              <a:rPr lang="en-US" altLang="zh-CN"/>
              <a:t>buffer</a:t>
            </a:r>
          </a:p>
        </p:txBody>
      </p:sp>
      <p:sp>
        <p:nvSpPr>
          <p:cNvPr id="8" name="右箭头 7"/>
          <p:cNvSpPr/>
          <p:nvPr/>
        </p:nvSpPr>
        <p:spPr>
          <a:xfrm>
            <a:off x="2124075" y="4797425"/>
            <a:ext cx="28829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右箭头 8"/>
          <p:cNvSpPr/>
          <p:nvPr/>
        </p:nvSpPr>
        <p:spPr>
          <a:xfrm>
            <a:off x="4212590" y="4807585"/>
            <a:ext cx="28829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箭头连接符 9"/>
          <p:cNvCxnSpPr/>
          <p:nvPr/>
        </p:nvCxnSpPr>
        <p:spPr>
          <a:xfrm flipH="1">
            <a:off x="6804660" y="3752850"/>
            <a:ext cx="19685" cy="19805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4716145" y="5877560"/>
            <a:ext cx="1800225" cy="5975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设定映射关系</a:t>
            </a:r>
          </a:p>
        </p:txBody>
      </p:sp>
      <p:cxnSp>
        <p:nvCxnSpPr>
          <p:cNvPr id="12" name="直接箭头连接符 11"/>
          <p:cNvCxnSpPr/>
          <p:nvPr/>
        </p:nvCxnSpPr>
        <p:spPr>
          <a:xfrm flipH="1">
            <a:off x="6876415" y="4628515"/>
            <a:ext cx="19685" cy="19805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Rot="1"/>
          </p:cNvSpPr>
          <p:nvPr/>
        </p:nvSpPr>
        <p:spPr>
          <a:xfrm>
            <a:off x="250825" y="189548"/>
            <a:ext cx="8540750" cy="90360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Buffer编程</a:t>
            </a:r>
          </a:p>
        </p:txBody>
      </p:sp>
      <p:sp>
        <p:nvSpPr>
          <p:cNvPr id="13314" name="Rectangle 2"/>
          <p:cNvSpPr>
            <a:spLocks noGrp="1" noRot="1"/>
          </p:cNvSpPr>
          <p:nvPr/>
        </p:nvSpPr>
        <p:spPr>
          <a:xfrm>
            <a:off x="683260" y="1268730"/>
            <a:ext cx="7287895" cy="151066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纹理buffer</a:t>
            </a:r>
          </a:p>
          <a:p>
            <a:pPr lvl="2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例子</a:t>
            </a:r>
          </a:p>
          <a:p>
            <a:pPr lvl="2" algn="l" defTabSz="914400">
              <a:lnSpc>
                <a:spcPct val="80000"/>
              </a:lnSpc>
            </a:pPr>
            <a:endParaRPr lang="zh-CN" altLang="en-US" sz="210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45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35560" y="2204720"/>
            <a:ext cx="9164955" cy="7067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en-US" sz="200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var loader = new THREE.TextureLoader(); </a:t>
            </a:r>
          </a:p>
          <a:p>
            <a:pPr indent="266700"/>
            <a:r>
              <a:rPr lang="en-US" sz="200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var texture = loader.load( imageURL );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683895" y="3075940"/>
            <a:ext cx="5080000" cy="7067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266700"/>
            <a:r>
              <a:rPr lang="en-US" sz="2000">
                <a:latin typeface="SimSun" panose="02010600030101010101" pitchFamily="2" charset="-122"/>
                <a:cs typeface="Times New Roman" panose="02020603050405020304" pitchFamily="18" charset="0"/>
                <a:sym typeface="+mn-ea"/>
              </a:rPr>
              <a:t>texture</a:t>
            </a:r>
            <a:r>
              <a:rPr lang="en-US" sz="200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.wrapS = THREE.RepeatWrapping; </a:t>
            </a:r>
          </a:p>
          <a:p>
            <a:pPr indent="266700"/>
            <a:r>
              <a:rPr lang="en-US" sz="2000">
                <a:latin typeface="SimSun" panose="02010600030101010101" pitchFamily="2" charset="-122"/>
                <a:cs typeface="Times New Roman" panose="02020603050405020304" pitchFamily="18" charset="0"/>
                <a:sym typeface="+mn-ea"/>
              </a:rPr>
              <a:t>texture</a:t>
            </a:r>
            <a:r>
              <a:rPr lang="en-US" sz="200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.wrapT = THREE.RepeatWrapping;</a:t>
            </a:r>
            <a:endParaRPr lang="zh-CN" altLang="en-US" sz="2000"/>
          </a:p>
        </p:txBody>
      </p:sp>
      <p:sp>
        <p:nvSpPr>
          <p:cNvPr id="14" name="文本框 13"/>
          <p:cNvSpPr txBox="1"/>
          <p:nvPr/>
        </p:nvSpPr>
        <p:spPr>
          <a:xfrm>
            <a:off x="972185" y="4077335"/>
            <a:ext cx="50800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266700"/>
            <a:r>
              <a:rPr lang="en-US" sz="200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material.map = texture;</a:t>
            </a:r>
            <a:endParaRPr lang="zh-CN" altLang="en-US" sz="2000"/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01625" y="909638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一、GPU与CPU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3"/>
            </p:custDataLst>
          </p:nvPr>
        </p:nvSpPr>
        <p:spPr>
          <a:xfrm>
            <a:off x="323850" y="1989138"/>
            <a:ext cx="8458200" cy="69405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小孔成像</a:t>
            </a:r>
            <a:endParaRPr lang="en-US" altLang="zh-CN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pic>
        <p:nvPicPr>
          <p:cNvPr id="20" name="图片 2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23665" y="1772920"/>
            <a:ext cx="4743450" cy="146494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" name="对象 1"/>
          <p:cNvGraphicFramePr/>
          <p:nvPr/>
        </p:nvGraphicFramePr>
        <p:xfrm>
          <a:off x="5652135" y="3573145"/>
          <a:ext cx="2860040" cy="2894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r:id="rId8" imgW="4086225" imgH="3981450" progId="Paint.Picture">
                  <p:embed/>
                </p:oleObj>
              </mc:Choice>
              <mc:Fallback>
                <p:oleObj r:id="rId8" imgW="4086225" imgH="398145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652135" y="3573145"/>
                        <a:ext cx="2860040" cy="28949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394970" y="3644900"/>
          <a:ext cx="4380230" cy="245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r:id="rId10" imgW="10601325" imgH="4343400" progId="Paint.Picture">
                  <p:embed/>
                </p:oleObj>
              </mc:Choice>
              <mc:Fallback>
                <p:oleObj r:id="rId10" imgW="10601325" imgH="4343400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94970" y="3644900"/>
                        <a:ext cx="4380230" cy="2454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179705" y="405130"/>
            <a:ext cx="6189345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一、GPU与CPU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3"/>
            </p:custDataLst>
          </p:nvPr>
        </p:nvSpPr>
        <p:spPr>
          <a:xfrm>
            <a:off x="323850" y="1989138"/>
            <a:ext cx="8458200" cy="187515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计算机绘制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投影计算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光照计算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3564255" y="981075"/>
          <a:ext cx="5097780" cy="3432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r:id="rId7" imgW="6315075" imgH="4876800" progId="Paint.Picture">
                  <p:embed/>
                </p:oleObj>
              </mc:Choice>
              <mc:Fallback>
                <p:oleObj r:id="rId7" imgW="6315075" imgH="487680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564255" y="981075"/>
                        <a:ext cx="5097780" cy="3432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179705" y="4410075"/>
          <a:ext cx="6054090" cy="2306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r:id="rId9" imgW="9753600" imgH="4876800" progId="Paint.Picture">
                  <p:embed/>
                </p:oleObj>
              </mc:Choice>
              <mc:Fallback>
                <p:oleObj r:id="rId9" imgW="9753600" imgH="48768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79705" y="4410075"/>
                        <a:ext cx="6054090" cy="2306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179705" y="405130"/>
            <a:ext cx="6189345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一、GPU与CPU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3"/>
            </p:custDataLst>
          </p:nvPr>
        </p:nvSpPr>
        <p:spPr>
          <a:xfrm>
            <a:off x="323850" y="1989138"/>
            <a:ext cx="8458200" cy="298259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投影计算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空间物体点(x，y，z)在胶片平面z=-d上所成像，像点坐标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视域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景深</a:t>
            </a:r>
          </a:p>
        </p:txBody>
      </p:sp>
      <p:graphicFrame>
        <p:nvGraphicFramePr>
          <p:cNvPr id="2" name="对象 -2147482614"/>
          <p:cNvGraphicFramePr>
            <a:graphicFrameLocks noChangeAspect="1"/>
          </p:cNvGraphicFramePr>
          <p:nvPr/>
        </p:nvGraphicFramePr>
        <p:xfrm>
          <a:off x="4694555" y="304165"/>
          <a:ext cx="4291965" cy="2185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r:id="rId7" imgW="2552700" imgH="1304925" progId="Visio.Drawing.15">
                  <p:embed/>
                </p:oleObj>
              </mc:Choice>
              <mc:Fallback>
                <p:oleObj r:id="rId7" imgW="2552700" imgH="130492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694555" y="304165"/>
                        <a:ext cx="4291965" cy="21856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2627630" y="3284855"/>
          <a:ext cx="2306955" cy="524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r:id="rId9" imgW="2305050" imgH="523875" progId="Paint.Picture">
                  <p:embed/>
                </p:oleObj>
              </mc:Choice>
              <mc:Fallback>
                <p:oleObj r:id="rId9" imgW="2305050" imgH="523875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627630" y="3284855"/>
                        <a:ext cx="2306955" cy="524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-2147482613"/>
          <p:cNvGraphicFramePr>
            <a:graphicFrameLocks noChangeAspect="1"/>
          </p:cNvGraphicFramePr>
          <p:nvPr/>
        </p:nvGraphicFramePr>
        <p:xfrm>
          <a:off x="5292090" y="3027045"/>
          <a:ext cx="3615055" cy="204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r:id="rId11" imgW="2295525" imgH="1304925" progId="Visio.Drawing.15">
                  <p:embed/>
                </p:oleObj>
              </mc:Choice>
              <mc:Fallback>
                <p:oleObj r:id="rId11" imgW="2295525" imgH="1304925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292090" y="3027045"/>
                        <a:ext cx="3615055" cy="2044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2267585" y="3871595"/>
          <a:ext cx="184785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r:id="rId13" imgW="1924050" imgH="561975" progId="Paint.Picture">
                  <p:embed/>
                </p:oleObj>
              </mc:Choice>
              <mc:Fallback>
                <p:oleObj r:id="rId13" imgW="1924050" imgH="561975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267585" y="3871595"/>
                        <a:ext cx="1847850" cy="552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684213" y="1484313"/>
            <a:ext cx="8081962" cy="435610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en-US" altLang="zh-CN" sz="2800" spc="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GPU</a:t>
            </a:r>
            <a:r>
              <a:rPr lang="zh-CN" altLang="en-US" sz="2800" spc="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中的固定管线</a:t>
            </a: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、固定管线流程</a:t>
            </a:r>
          </a:p>
        </p:txBody>
      </p:sp>
      <p:grpSp>
        <p:nvGrpSpPr>
          <p:cNvPr id="335875" name="组合 335874"/>
          <p:cNvGrpSpPr/>
          <p:nvPr/>
        </p:nvGrpSpPr>
        <p:grpSpPr>
          <a:xfrm>
            <a:off x="2191068" y="3475038"/>
            <a:ext cx="5967412" cy="2857500"/>
            <a:chOff x="864" y="1584"/>
            <a:chExt cx="3759" cy="1800"/>
          </a:xfrm>
        </p:grpSpPr>
        <p:sp>
          <p:nvSpPr>
            <p:cNvPr id="335876" name="矩形 335875"/>
            <p:cNvSpPr/>
            <p:nvPr/>
          </p:nvSpPr>
          <p:spPr>
            <a:xfrm>
              <a:off x="2688" y="2592"/>
              <a:ext cx="1104" cy="480"/>
            </a:xfrm>
            <a:prstGeom prst="rect">
              <a:avLst/>
            </a:prstGeom>
            <a:solidFill>
              <a:srgbClr val="CCECFF"/>
            </a:solidFill>
            <a:ln w="9525" cap="flat" cmpd="sng">
              <a:solidFill>
                <a:srgbClr val="CCE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5877" name="矩形 335876"/>
            <p:cNvSpPr/>
            <p:nvPr/>
          </p:nvSpPr>
          <p:spPr>
            <a:xfrm>
              <a:off x="3792" y="2064"/>
              <a:ext cx="768" cy="1008"/>
            </a:xfrm>
            <a:prstGeom prst="rect">
              <a:avLst/>
            </a:prstGeom>
            <a:solidFill>
              <a:srgbClr val="CCECFF"/>
            </a:solidFill>
            <a:ln w="9525" cap="flat" cmpd="sng">
              <a:solidFill>
                <a:srgbClr val="CCE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5878" name="矩形 335877"/>
            <p:cNvSpPr/>
            <p:nvPr/>
          </p:nvSpPr>
          <p:spPr>
            <a:xfrm>
              <a:off x="864" y="1584"/>
              <a:ext cx="3696" cy="480"/>
            </a:xfrm>
            <a:prstGeom prst="rect">
              <a:avLst/>
            </a:prstGeom>
            <a:solidFill>
              <a:srgbClr val="CCECFF"/>
            </a:solidFill>
            <a:ln w="9525" cap="flat" cmpd="sng">
              <a:solidFill>
                <a:srgbClr val="CCE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5879" name="直接连接符 335878"/>
            <p:cNvSpPr/>
            <p:nvPr/>
          </p:nvSpPr>
          <p:spPr>
            <a:xfrm>
              <a:off x="1872" y="1584"/>
              <a:ext cx="0" cy="48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5880" name="直接连接符 335879"/>
            <p:cNvSpPr/>
            <p:nvPr/>
          </p:nvSpPr>
          <p:spPr>
            <a:xfrm>
              <a:off x="2736" y="1584"/>
              <a:ext cx="0" cy="48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5881" name="直接连接符 335880"/>
            <p:cNvSpPr/>
            <p:nvPr/>
          </p:nvSpPr>
          <p:spPr>
            <a:xfrm>
              <a:off x="3792" y="1584"/>
              <a:ext cx="0" cy="48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5882" name="直接连接符 335881"/>
            <p:cNvSpPr/>
            <p:nvPr/>
          </p:nvSpPr>
          <p:spPr>
            <a:xfrm>
              <a:off x="3792" y="2064"/>
              <a:ext cx="76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5883" name="直接连接符 335882"/>
            <p:cNvSpPr/>
            <p:nvPr/>
          </p:nvSpPr>
          <p:spPr>
            <a:xfrm>
              <a:off x="3792" y="2592"/>
              <a:ext cx="76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5884" name="直接连接符 335883"/>
            <p:cNvSpPr/>
            <p:nvPr/>
          </p:nvSpPr>
          <p:spPr>
            <a:xfrm>
              <a:off x="3792" y="2592"/>
              <a:ext cx="0" cy="48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5885" name="文本框 335884"/>
            <p:cNvSpPr txBox="1"/>
            <p:nvPr/>
          </p:nvSpPr>
          <p:spPr>
            <a:xfrm>
              <a:off x="864" y="1632"/>
              <a:ext cx="3759" cy="17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eaLnBrk="0" hangingPunct="0"/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Modeling                 Illumination        Viewing                  Clipping</a:t>
              </a:r>
            </a:p>
            <a:p>
              <a:pPr eaLnBrk="0" hangingPunct="0"/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Transformation                                 Transformation </a:t>
              </a:r>
            </a:p>
            <a:p>
              <a:pPr eaLnBrk="0" hangingPunct="0"/>
              <a:endPara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0" hangingPunct="0"/>
              <a:endPara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0" hangingPunct="0"/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                                                                                     Projection </a:t>
              </a:r>
            </a:p>
            <a:p>
              <a:pPr eaLnBrk="0" hangingPunct="0"/>
              <a:endPara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0" hangingPunct="0"/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                                                                                </a:t>
              </a:r>
            </a:p>
            <a:p>
              <a:pPr eaLnBrk="0" hangingPunct="0"/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                                                             Display           </a:t>
              </a:r>
              <a:r>
                <a:rPr lang="en-US" altLang="zh-CN" sz="1600" b="1" err="1">
                  <a:solidFill>
                    <a:srgbClr val="000000"/>
                  </a:solidFill>
                  <a:latin typeface="Times New Roman" panose="02020603050405020304" pitchFamily="18" charset="0"/>
                </a:rPr>
                <a:t>Rasterization</a:t>
              </a:r>
              <a:endPara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0" hangingPunct="0"/>
              <a:endPara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0" hangingPunct="0"/>
              <a:endParaRPr lang="en-US" altLang="zh-CN" sz="1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0" hangingPunct="0"/>
              <a:endParaRPr lang="en-US" altLang="zh-CN" sz="1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5886" name="直接连接符 335885"/>
            <p:cNvSpPr/>
            <p:nvPr/>
          </p:nvSpPr>
          <p:spPr>
            <a:xfrm>
              <a:off x="1680" y="1824"/>
              <a:ext cx="336" cy="0"/>
            </a:xfrm>
            <a:prstGeom prst="line">
              <a:avLst/>
            </a:prstGeom>
            <a:ln w="28575" cap="flat" cmpd="sng">
              <a:solidFill>
                <a:srgbClr val="3399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35887" name="直接连接符 335886"/>
            <p:cNvSpPr/>
            <p:nvPr/>
          </p:nvSpPr>
          <p:spPr>
            <a:xfrm>
              <a:off x="2592" y="1824"/>
              <a:ext cx="336" cy="0"/>
            </a:xfrm>
            <a:prstGeom prst="line">
              <a:avLst/>
            </a:prstGeom>
            <a:ln w="28575" cap="flat" cmpd="sng">
              <a:solidFill>
                <a:srgbClr val="3399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35888" name="直接连接符 335887"/>
            <p:cNvSpPr/>
            <p:nvPr/>
          </p:nvSpPr>
          <p:spPr>
            <a:xfrm>
              <a:off x="3600" y="1824"/>
              <a:ext cx="336" cy="0"/>
            </a:xfrm>
            <a:prstGeom prst="line">
              <a:avLst/>
            </a:prstGeom>
            <a:ln w="28575" cap="flat" cmpd="sng">
              <a:solidFill>
                <a:srgbClr val="3399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35889" name="直接连接符 335888"/>
            <p:cNvSpPr/>
            <p:nvPr/>
          </p:nvSpPr>
          <p:spPr>
            <a:xfrm>
              <a:off x="4176" y="1968"/>
              <a:ext cx="0" cy="240"/>
            </a:xfrm>
            <a:prstGeom prst="line">
              <a:avLst/>
            </a:prstGeom>
            <a:ln w="28575" cap="flat" cmpd="sng">
              <a:solidFill>
                <a:srgbClr val="3399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35890" name="直接连接符 335889"/>
            <p:cNvSpPr/>
            <p:nvPr/>
          </p:nvSpPr>
          <p:spPr>
            <a:xfrm>
              <a:off x="4176" y="2496"/>
              <a:ext cx="0" cy="240"/>
            </a:xfrm>
            <a:prstGeom prst="line">
              <a:avLst/>
            </a:prstGeom>
            <a:ln w="28575" cap="flat" cmpd="sng">
              <a:solidFill>
                <a:srgbClr val="3399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35891" name="直接连接符 335890"/>
            <p:cNvSpPr/>
            <p:nvPr/>
          </p:nvSpPr>
          <p:spPr>
            <a:xfrm flipH="1">
              <a:off x="3600" y="2832"/>
              <a:ext cx="192" cy="0"/>
            </a:xfrm>
            <a:prstGeom prst="line">
              <a:avLst/>
            </a:prstGeom>
            <a:ln w="28575" cap="flat" cmpd="sng">
              <a:solidFill>
                <a:srgbClr val="3399FF"/>
              </a:solidFill>
              <a:prstDash val="solid"/>
              <a:headEnd type="none" w="med" len="med"/>
              <a:tailEnd type="triangle" w="med" len="med"/>
            </a:ln>
          </p:spPr>
        </p:sp>
      </p:grpSp>
      <p:pic>
        <p:nvPicPr>
          <p:cNvPr id="335892" name="图片 335891" descr="walk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00580" y="4930775"/>
            <a:ext cx="2071688" cy="13763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5893" name="矩形 335892"/>
          <p:cNvSpPr/>
          <p:nvPr/>
        </p:nvSpPr>
        <p:spPr>
          <a:xfrm>
            <a:off x="667068" y="3375025"/>
            <a:ext cx="381000" cy="228600"/>
          </a:xfrm>
          <a:prstGeom prst="rect">
            <a:avLst/>
          </a:prstGeom>
          <a:solidFill>
            <a:srgbClr val="007572"/>
          </a:solidFill>
          <a:ln w="9525" cap="flat" cmpd="sng">
            <a:solidFill>
              <a:srgbClr val="007572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5894" name="椭圆 335893"/>
          <p:cNvSpPr/>
          <p:nvPr/>
        </p:nvSpPr>
        <p:spPr>
          <a:xfrm>
            <a:off x="667068" y="4137025"/>
            <a:ext cx="304800" cy="228600"/>
          </a:xfrm>
          <a:prstGeom prst="ellipse">
            <a:avLst/>
          </a:prstGeom>
          <a:solidFill>
            <a:srgbClr val="CCECFF"/>
          </a:solidFill>
          <a:ln w="9525" cap="flat" cmpd="sng">
            <a:solidFill>
              <a:srgbClr val="0033CC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5895" name="椭圆 335894"/>
          <p:cNvSpPr/>
          <p:nvPr/>
        </p:nvSpPr>
        <p:spPr>
          <a:xfrm>
            <a:off x="1124268" y="3451225"/>
            <a:ext cx="76200" cy="76200"/>
          </a:xfrm>
          <a:prstGeom prst="ellipse">
            <a:avLst/>
          </a:prstGeom>
          <a:solidFill>
            <a:srgbClr val="CCECFF"/>
          </a:solidFill>
          <a:ln w="9525" cap="flat" cmpd="sng">
            <a:solidFill>
              <a:srgbClr val="0033CC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5896" name="直接连接符 335895"/>
          <p:cNvSpPr/>
          <p:nvPr/>
        </p:nvSpPr>
        <p:spPr>
          <a:xfrm>
            <a:off x="895668" y="3832225"/>
            <a:ext cx="533400" cy="228600"/>
          </a:xfrm>
          <a:prstGeom prst="line">
            <a:avLst/>
          </a:prstGeom>
          <a:ln w="9525" cap="flat" cmpd="sng">
            <a:solidFill>
              <a:srgbClr val="0033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5897" name="直接连接符 335896"/>
          <p:cNvSpPr/>
          <p:nvPr/>
        </p:nvSpPr>
        <p:spPr>
          <a:xfrm flipH="1">
            <a:off x="1200468" y="3679825"/>
            <a:ext cx="152400" cy="457200"/>
          </a:xfrm>
          <a:prstGeom prst="line">
            <a:avLst/>
          </a:prstGeom>
          <a:ln w="9525" cap="flat" cmpd="sng">
            <a:solidFill>
              <a:srgbClr val="0033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5898" name="椭圆 335897"/>
          <p:cNvSpPr/>
          <p:nvPr/>
        </p:nvSpPr>
        <p:spPr>
          <a:xfrm>
            <a:off x="1581468" y="3908425"/>
            <a:ext cx="76200" cy="76200"/>
          </a:xfrm>
          <a:prstGeom prst="ellipse">
            <a:avLst/>
          </a:prstGeom>
          <a:solidFill>
            <a:srgbClr val="CCECFF"/>
          </a:solidFill>
          <a:ln w="9525" cap="flat" cmpd="sng">
            <a:solidFill>
              <a:srgbClr val="0033CC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5899" name="矩形 335898"/>
          <p:cNvSpPr/>
          <p:nvPr/>
        </p:nvSpPr>
        <p:spPr>
          <a:xfrm>
            <a:off x="1352868" y="4289425"/>
            <a:ext cx="304800" cy="76200"/>
          </a:xfrm>
          <a:prstGeom prst="rect">
            <a:avLst/>
          </a:prstGeom>
          <a:solidFill>
            <a:srgbClr val="CCECFF"/>
          </a:solidFill>
          <a:ln w="9525" cap="flat" cmpd="sng">
            <a:solidFill>
              <a:srgbClr val="0033CC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5900" name="矩形 335899"/>
          <p:cNvSpPr/>
          <p:nvPr/>
        </p:nvSpPr>
        <p:spPr>
          <a:xfrm>
            <a:off x="667068" y="3756025"/>
            <a:ext cx="76200" cy="228600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5901" name="直接连接符 335900"/>
          <p:cNvSpPr/>
          <p:nvPr/>
        </p:nvSpPr>
        <p:spPr>
          <a:xfrm>
            <a:off x="1810068" y="4060825"/>
            <a:ext cx="381000" cy="0"/>
          </a:xfrm>
          <a:prstGeom prst="line">
            <a:avLst/>
          </a:prstGeom>
          <a:ln w="9525" cap="flat" cmpd="sng">
            <a:solidFill>
              <a:srgbClr val="00757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35902" name="直接连接符 335901"/>
          <p:cNvSpPr/>
          <p:nvPr/>
        </p:nvSpPr>
        <p:spPr>
          <a:xfrm flipH="1">
            <a:off x="4324668" y="5627688"/>
            <a:ext cx="838200" cy="0"/>
          </a:xfrm>
          <a:prstGeom prst="line">
            <a:avLst/>
          </a:prstGeom>
          <a:ln w="28575" cap="flat" cmpd="sng">
            <a:solidFill>
              <a:srgbClr val="3399FF"/>
            </a:solidFill>
            <a:prstDash val="solid"/>
            <a:headEnd type="none" w="med" len="med"/>
            <a:tailEnd type="triangle" w="med" len="med"/>
          </a:ln>
        </p:spPr>
      </p:sp>
    </p:spTree>
    <p:custDataLst>
      <p:tags r:id="rId1"/>
    </p:custData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/>
          </p:cNvSpPr>
          <p:nvPr>
            <p:ph idx="4294967295"/>
          </p:nvPr>
        </p:nvSpPr>
        <p:spPr>
          <a:xfrm>
            <a:off x="684213" y="1484313"/>
            <a:ext cx="8081962" cy="2801620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管线每个阶段的任务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顶点处理，处理和转换单个顶点的相关数据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光栅化，将每个图元转换为一组像素片元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片元处理，处理单个片元</a:t>
            </a:r>
          </a:p>
          <a:p>
            <a:pPr lvl="1" algn="l" defTabSz="914400">
              <a:lnSpc>
                <a:spcPct val="80000"/>
              </a:lnSpc>
            </a:pPr>
            <a:r>
              <a:rPr lang="zh-CN" altLang="en-US" sz="245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输出合并，合并成最终的结果图像</a:t>
            </a:r>
          </a:p>
          <a:p>
            <a:pPr marL="363855" lvl="0" indent="-363855" algn="l" defTabSz="914400">
              <a:lnSpc>
                <a:spcPct val="80000"/>
              </a:lnSpc>
              <a:buNone/>
            </a:pPr>
            <a:r>
              <a:rPr lang="zh-CN" altLang="en-US" sz="2800" spc="0" dirty="0">
                <a:solidFill>
                  <a:srgbClr val="000000"/>
                </a:solidFill>
                <a:latin typeface="SimHei" panose="02010600030101010101" pitchFamily="2" charset="-122"/>
                <a:ea typeface="SimHei" panose="02010600030101010101" pitchFamily="2" charset="-122"/>
                <a:cs typeface="SimHei" panose="02010600030101010101" pitchFamily="2" charset="-122"/>
                <a:sym typeface="+mn-ea"/>
              </a:rPr>
              <a:t>基于固定管线的图形编程</a:t>
            </a:r>
          </a:p>
          <a:p>
            <a:pPr marL="363855" lvl="0" indent="-363855" algn="l" defTabSz="914400">
              <a:lnSpc>
                <a:spcPct val="80000"/>
              </a:lnSpc>
              <a:buNone/>
            </a:pPr>
            <a:endParaRPr lang="zh-CN" altLang="en-US" sz="2800" spc="0" dirty="0">
              <a:solidFill>
                <a:srgbClr val="000000"/>
              </a:solidFill>
              <a:latin typeface="SimHei" panose="02010600030101010101" pitchFamily="2" charset="-122"/>
              <a:ea typeface="SimHei" panose="02010600030101010101" pitchFamily="2" charset="-122"/>
              <a:cs typeface="SimHei" panose="02010600030101010101" pitchFamily="2" charset="-122"/>
              <a:sym typeface="+mn-ea"/>
            </a:endParaRPr>
          </a:p>
        </p:txBody>
      </p:sp>
      <p:sp>
        <p:nvSpPr>
          <p:cNvPr id="13315" name="Rectangle 3"/>
          <p:cNvSpPr>
            <a:spLocks noGrp="1" noRot="1"/>
          </p:cNvSpPr>
          <p:nvPr>
            <p:ph type="title" idx="4294967295"/>
          </p:nvPr>
        </p:nvSpPr>
        <p:spPr>
          <a:xfrm>
            <a:off x="250825" y="189548"/>
            <a:ext cx="8540750" cy="903605"/>
          </a:xfrm>
          <a:noFill/>
          <a:ln w="9525">
            <a:noFill/>
          </a:ln>
        </p:spPr>
        <p:txBody>
          <a:bodyPr vert="horz" wrap="square" lIns="91440" tIns="45720" rIns="91440" bIns="45720" rtlCol="0" anchor="ctr" anchorCtr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</a:pPr>
            <a:r>
              <a:rPr lang="zh-CN" altLang="en-US" spc="0" dirty="0">
                <a:solidFill>
                  <a:schemeClr val="accent1">
                    <a:lumMod val="75000"/>
                  </a:schemeClr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、固定管线流程</a:t>
            </a:r>
          </a:p>
        </p:txBody>
      </p:sp>
      <p:pic>
        <p:nvPicPr>
          <p:cNvPr id="130" name="图片 1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070" y="4077335"/>
            <a:ext cx="8762365" cy="246253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YWI0YTUwMmE2NTg5ZDAxMjgwNzFlMjhkZTU0NTczODc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UNIT_BK_DARK_LIGHT" val="2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UHnL9ukjSBGPzTheCqKwa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FvdBP9Y0Je3TYf0AxnaeO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tEGFJxLUYEhw2SxxFakRR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Csc830I0TWr0S0KHjK1Ai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SLIDE_ITEM_CNT" val="0"/>
  <p:tag name="KSO_WM_SLIDE_LAYOUT" val="a_b"/>
  <p:tag name="KSO_WM_SLIDE_LAYOUT_CNT" val="1_1"/>
  <p:tag name="KSO_WM_SLIDE_TYPE" val="title"/>
  <p:tag name="KSO_WM_BEAUTIFY_FLAG" val="#wm#"/>
  <p:tag name="KSO_WM_COMBINE_RELATE_SLIDE_ID" val="background20176421_1"/>
  <p:tag name="KSO_WM_TEMPLATE_CATEGORY" val="custom"/>
  <p:tag name="KSO_WM_TEMPLATE_INDEX" val="20177098"/>
  <p:tag name="KSO_WM_SLIDE_ID" val="custom20177098_1"/>
  <p:tag name="KSO_WM_SLIDE_INDEX" val="1"/>
  <p:tag name="KSO_WM_TEMPLATE_SUBCATEGORY" val="0"/>
  <p:tag name="KSO_WM_TEMPLATE_THUMBS_INDEX" val="1、6、11、12、17、18、23、24、30、31"/>
  <p:tag name="KSO_WM_TEMPLATE_TOPIC_ID" val="2869567"/>
  <p:tag name="KSO_WM_TEMPLATE_OUTLINE_ID" val="15"/>
  <p:tag name="KSO_WM_TEMPLATE_SCENE_ID" val="1"/>
  <p:tag name="KSO_WM_TEMPLATE_JOB_ID" val="2"/>
  <p:tag name="KSO_WM_TEMPLATE_TOPIC_DEFAULT" val="1"/>
  <p:tag name="KSO_WM_SLIDE_SUBTYPE" val="pureTxt"/>
  <p:tag name="KSO_WM_TEMPLATE_MASTER_TYPE" val="1"/>
  <p:tag name="KSO_WM_TEMPLATE_COLOR_TYPE" val="0"/>
  <p:tag name="KSO_WM_SPECIAL_SOURCE" val="bdnull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77098"/>
  <p:tag name="KSO_WM_TAG_VERSION" val="1.0"/>
  <p:tag name="KSO_WM_BEAUTIFY_FLAG" val="#wm#"/>
  <p:tag name="KSO_WM_UNIT_TYPE" val="a"/>
  <p:tag name="KSO_WM_UNIT_INDEX" val="1"/>
  <p:tag name="KSO_WM_UNIT_LAYERLEVEL" val="1"/>
  <p:tag name="KSO_WM_UNIT_VALUE" val="14"/>
  <p:tag name="KSO_WM_UNIT_ISCONTENTSTITLE" val="0"/>
  <p:tag name="KSO_WM_UNIT_HIGHLIGHT" val="0"/>
  <p:tag name="KSO_WM_UNIT_COMPATIBLE" val="0"/>
  <p:tag name="KSO_WM_UNIT_ID" val="custom20177098_1*a*1"/>
  <p:tag name="KSO_WM_UNIT_PRESET_TEXT" val="蓝色水墨中国风工作总结"/>
  <p:tag name="KSO_WM_UNIT_NOCLEAR" val="0"/>
  <p:tag name="KSO_WM_UNIT_DIAGRAM_ISNUMVISUAL" val="0"/>
  <p:tag name="KSO_WM_UNIT_DIAGRAM_ISREFERUNIT" val="0"/>
  <p:tag name="KSO_WM_UNIT_ISNUMDGMTITLE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77098"/>
  <p:tag name="KSO_WM_TAG_VERSION" val="1.0"/>
  <p:tag name="KSO_WM_BEAUTIFY_FLAG" val="#wm#"/>
  <p:tag name="KSO_WM_UNIT_TYPE" val="b"/>
  <p:tag name="KSO_WM_UNIT_INDEX" val="1"/>
  <p:tag name="KSO_WM_UNIT_LAYERLEVEL" val="1"/>
  <p:tag name="KSO_WM_UNIT_VALUE" val="66"/>
  <p:tag name="KSO_WM_UNIT_ISCONTENTSTITLE" val="0"/>
  <p:tag name="KSO_WM_UNIT_HIGHLIGHT" val="0"/>
  <p:tag name="KSO_WM_UNIT_COMPATIBLE" val="0"/>
  <p:tag name="KSO_WM_UNIT_ID" val="custom20177098_1*b*1"/>
  <p:tag name="KSO_WM_UNIT_NOCLEAR" val="0"/>
  <p:tag name="KSO_WM_UNIT_DIAGRAM_ISNUMVISUAL" val="0"/>
  <p:tag name="KSO_WM_UNIT_DIAGRAM_ISREFERUNIT" val="0"/>
  <p:tag name="KSO_WM_UNIT_PRESET_TEXT" val="请在此输入您的副标题"/>
  <p:tag name="KSO_WM_UNIT_ISNUMDGMTITLE" val="0"/>
  <p:tag name="KSO_WM_UNIT_TEXT_FILL_FORE_SCHEMECOLOR_INDEX_BRIGHTNESS" val="0"/>
  <p:tag name="KSO_WM_UNIT_TEXT_FILL_FORE_SCHEMECOLOR_INDEX" val="10"/>
  <p:tag name="KSO_WM_UNIT_TEXT_FILL_TYPE" val="1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6687,&quot;width&quot;:5630}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4290,&quot;width&quot;:12120}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BEAUTIFY_FLAG" val="#wm#"/>
  <p:tag name="KSO_WM_TEMPLATE_CATEGORY" val="custom"/>
  <p:tag name="KSO_WM_TEMPLATE_INDEX" val="20177098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BEAUTIFY_FLAG" val="#wm#"/>
  <p:tag name="KSO_WM_TEMPLATE_CATEGORY" val="custom"/>
  <p:tag name="KSO_WM_TEMPLATE_INDEX" val="20177098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COMBINE_RELATE_SLIDE_ID" val="background20176421_1"/>
  <p:tag name="KSO_WM_TEMPLATE_CATEGORY" val="custom"/>
  <p:tag name="KSO_WM_TEMPLATE_INDEX" val="20177098"/>
  <p:tag name="KSO_WM_TEMPLATE_SUBCATEGORY" val="0"/>
  <p:tag name="KSO_WM_TEMPLATE_THUMBS_INDEX" val="1、6、11、12、17、18、23、24、30、31"/>
  <p:tag name="KSO_WM_TEMPLATE_TOPIC_ID" val="2869567"/>
  <p:tag name="KSO_WM_TEMPLATE_OUTLINE_ID" val="15"/>
  <p:tag name="KSO_WM_TEMPLATE_SCENE_ID" val="1"/>
  <p:tag name="KSO_WM_TEMPLATE_JOB_ID" val="2"/>
  <p:tag name="KSO_WM_TEMPLATE_TOPIC_DEFAULT" val="1"/>
  <p:tag name="KSO_WM_TEMPLATE_MASTER_TYPE" val="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i*1"/>
  <p:tag name="KSO_WM_UNIT_LAYERLEVEL" val="1"/>
  <p:tag name="KSO_WM_TAG_VERSION" val="1.0"/>
  <p:tag name="KSO_WM_BEAUTIFY_FLAG" val="#wm#"/>
  <p:tag name="KSO_WM_UNIT_BK_DARK_LIGHT" val="2"/>
  <p:tag name="KSO_WM_UNIT_SUBTYPE" val="h"/>
  <p:tag name="KSO_WM_UNIT_TYPE" val="i"/>
  <p:tag name="KSO_WM_UNIT_INDEX" val="1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UNIT_BK_DARK_LIGHT" val="2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UNIT_BK_DARK_LIGHT" val="2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UNIT_BK_DARK_LIGHT" val="2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UNIT_BK_DARK_LIGHT" val="2"/>
</p:tagLst>
</file>

<file path=ppt/theme/theme1.xml><?xml version="1.0" encoding="utf-8"?>
<a:theme xmlns:a="http://schemas.openxmlformats.org/drawingml/2006/main" name="古瓶荷花">
  <a:themeElements>
    <a:clrScheme name="古瓶荷花 1">
      <a:dk1>
        <a:srgbClr val="0033CC"/>
      </a:dk1>
      <a:lt1>
        <a:srgbClr val="FFFFFF"/>
      </a:lt1>
      <a:dk2>
        <a:srgbClr val="007572"/>
      </a:dk2>
      <a:lt2>
        <a:srgbClr val="C0C0C0"/>
      </a:lt2>
      <a:accent1>
        <a:srgbClr val="CCECFF"/>
      </a:accent1>
      <a:accent2>
        <a:srgbClr val="3399FF"/>
      </a:accent2>
      <a:accent3>
        <a:srgbClr val="FFFFFF"/>
      </a:accent3>
      <a:accent4>
        <a:srgbClr val="002AAE"/>
      </a:accent4>
      <a:accent5>
        <a:srgbClr val="E2F4FF"/>
      </a:accent5>
      <a:accent6>
        <a:srgbClr val="2D8AE7"/>
      </a:accent6>
      <a:hlink>
        <a:srgbClr val="CC0066"/>
      </a:hlink>
      <a:folHlink>
        <a:srgbClr val="7D7DA9"/>
      </a:folHlink>
    </a:clrScheme>
    <a:fontScheme name="古瓶荷花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SimSun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SimSun" panose="02010600030101010101" pitchFamily="2" charset="-122"/>
          </a:defRPr>
        </a:defPPr>
      </a:lstStyle>
    </a:lnDef>
  </a:objectDefaults>
  <a:extraClrSchemeLst>
    <a:extraClrScheme>
      <a:clrScheme name="古瓶荷花 1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2">
        <a:dk1>
          <a:srgbClr val="007A77"/>
        </a:dk1>
        <a:lt1>
          <a:srgbClr val="EFF6EE"/>
        </a:lt1>
        <a:dk2>
          <a:srgbClr val="0066CC"/>
        </a:dk2>
        <a:lt2>
          <a:srgbClr val="C0C0C0"/>
        </a:lt2>
        <a:accent1>
          <a:srgbClr val="E7EEE6"/>
        </a:accent1>
        <a:accent2>
          <a:srgbClr val="FF9933"/>
        </a:accent2>
        <a:accent3>
          <a:srgbClr val="F6FAF5"/>
        </a:accent3>
        <a:accent4>
          <a:srgbClr val="006765"/>
        </a:accent4>
        <a:accent5>
          <a:srgbClr val="F1F5F0"/>
        </a:accent5>
        <a:accent6>
          <a:srgbClr val="E78A2D"/>
        </a:accent6>
        <a:hlink>
          <a:srgbClr val="636395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3">
        <a:dk1>
          <a:srgbClr val="000000"/>
        </a:dk1>
        <a:lt1>
          <a:srgbClr val="CCFFCC"/>
        </a:lt1>
        <a:dk2>
          <a:srgbClr val="E88A00"/>
        </a:dk2>
        <a:lt2>
          <a:srgbClr val="C0C0C0"/>
        </a:lt2>
        <a:accent1>
          <a:srgbClr val="CCECFF"/>
        </a:accent1>
        <a:accent2>
          <a:srgbClr val="336600"/>
        </a:accent2>
        <a:accent3>
          <a:srgbClr val="E2FFE2"/>
        </a:accent3>
        <a:accent4>
          <a:srgbClr val="000000"/>
        </a:accent4>
        <a:accent5>
          <a:srgbClr val="E2F4FF"/>
        </a:accent5>
        <a:accent6>
          <a:srgbClr val="2D5C00"/>
        </a:accent6>
        <a:hlink>
          <a:srgbClr val="3333CC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4">
        <a:dk1>
          <a:srgbClr val="000000"/>
        </a:dk1>
        <a:lt1>
          <a:srgbClr val="FFFFCC"/>
        </a:lt1>
        <a:dk2>
          <a:srgbClr val="CC3300"/>
        </a:dk2>
        <a:lt2>
          <a:srgbClr val="C0C0C0"/>
        </a:lt2>
        <a:accent1>
          <a:srgbClr val="FFFFCC"/>
        </a:accent1>
        <a:accent2>
          <a:srgbClr val="339933"/>
        </a:accent2>
        <a:accent3>
          <a:srgbClr val="FFFFE2"/>
        </a:accent3>
        <a:accent4>
          <a:srgbClr val="000000"/>
        </a:accent4>
        <a:accent5>
          <a:srgbClr val="FFFFE2"/>
        </a:accent5>
        <a:accent6>
          <a:srgbClr val="2D8A2D"/>
        </a:accent6>
        <a:hlink>
          <a:srgbClr val="0066FF"/>
        </a:hlink>
        <a:folHlink>
          <a:srgbClr val="6F6F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5">
        <a:dk1>
          <a:srgbClr val="636395"/>
        </a:dk1>
        <a:lt1>
          <a:srgbClr val="FFE2C5"/>
        </a:lt1>
        <a:dk2>
          <a:srgbClr val="000000"/>
        </a:dk2>
        <a:lt2>
          <a:srgbClr val="C0C0C0"/>
        </a:lt2>
        <a:accent1>
          <a:srgbClr val="FFE1E1"/>
        </a:accent1>
        <a:accent2>
          <a:srgbClr val="FF9933"/>
        </a:accent2>
        <a:accent3>
          <a:srgbClr val="FFEEDF"/>
        </a:accent3>
        <a:accent4>
          <a:srgbClr val="53537E"/>
        </a:accent4>
        <a:accent5>
          <a:srgbClr val="FFEEEE"/>
        </a:accent5>
        <a:accent6>
          <a:srgbClr val="E78A2D"/>
        </a:accent6>
        <a:hlink>
          <a:srgbClr val="008080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6">
        <a:dk1>
          <a:srgbClr val="626292"/>
        </a:dk1>
        <a:lt1>
          <a:srgbClr val="CCECFF"/>
        </a:lt1>
        <a:dk2>
          <a:srgbClr val="3333CC"/>
        </a:dk2>
        <a:lt2>
          <a:srgbClr val="C0C0C0"/>
        </a:lt2>
        <a:accent1>
          <a:srgbClr val="D9F1FF"/>
        </a:accent1>
        <a:accent2>
          <a:srgbClr val="FF9900"/>
        </a:accent2>
        <a:accent3>
          <a:srgbClr val="E2F4FF"/>
        </a:accent3>
        <a:accent4>
          <a:srgbClr val="53537C"/>
        </a:accent4>
        <a:accent5>
          <a:srgbClr val="E9F7FF"/>
        </a:accent5>
        <a:accent6>
          <a:srgbClr val="E78A00"/>
        </a:accent6>
        <a:hlink>
          <a:srgbClr val="CC00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7">
        <a:dk1>
          <a:srgbClr val="0066CC"/>
        </a:dk1>
        <a:lt1>
          <a:srgbClr val="FFE1E1"/>
        </a:lt1>
        <a:dk2>
          <a:srgbClr val="006600"/>
        </a:dk2>
        <a:lt2>
          <a:srgbClr val="C0C0C0"/>
        </a:lt2>
        <a:accent1>
          <a:srgbClr val="FFFFCC"/>
        </a:accent1>
        <a:accent2>
          <a:srgbClr val="009999"/>
        </a:accent2>
        <a:accent3>
          <a:srgbClr val="FFEEEE"/>
        </a:accent3>
        <a:accent4>
          <a:srgbClr val="0056AE"/>
        </a:accent4>
        <a:accent5>
          <a:srgbClr val="FFFFE2"/>
        </a:accent5>
        <a:accent6>
          <a:srgbClr val="008A8A"/>
        </a:accent6>
        <a:hlink>
          <a:srgbClr val="EC0000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8">
        <a:dk1>
          <a:srgbClr val="292929"/>
        </a:dk1>
        <a:lt1>
          <a:srgbClr val="DDDDDD"/>
        </a:lt1>
        <a:dk2>
          <a:srgbClr val="0066CC"/>
        </a:dk2>
        <a:lt2>
          <a:srgbClr val="B2B2B2"/>
        </a:lt2>
        <a:accent1>
          <a:srgbClr val="CACADC"/>
        </a:accent1>
        <a:accent2>
          <a:srgbClr val="FFCC00"/>
        </a:accent2>
        <a:accent3>
          <a:srgbClr val="EBEBEB"/>
        </a:accent3>
        <a:accent4>
          <a:srgbClr val="212121"/>
        </a:accent4>
        <a:accent5>
          <a:srgbClr val="E1E1EB"/>
        </a:accent5>
        <a:accent6>
          <a:srgbClr val="E7B900"/>
        </a:accent6>
        <a:hlink>
          <a:srgbClr val="008080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自定义设计方案">
  <a:themeElements>
    <a:clrScheme name="20177098">
      <a:dk1>
        <a:srgbClr val="000000"/>
      </a:dk1>
      <a:lt1>
        <a:srgbClr val="FFFFFF"/>
      </a:lt1>
      <a:dk2>
        <a:srgbClr val="E8EEF8"/>
      </a:dk2>
      <a:lt2>
        <a:srgbClr val="F7FBF9"/>
      </a:lt2>
      <a:accent1>
        <a:srgbClr val="5AA0B4"/>
      </a:accent1>
      <a:accent2>
        <a:srgbClr val="ED9C94"/>
      </a:accent2>
      <a:accent3>
        <a:srgbClr val="BFCFE9"/>
      </a:accent3>
      <a:accent4>
        <a:srgbClr val="BFDFD3"/>
      </a:accent4>
      <a:accent5>
        <a:srgbClr val="83B9DD"/>
      </a:accent5>
      <a:accent6>
        <a:srgbClr val="4FA2CD"/>
      </a:accent6>
      <a:hlink>
        <a:srgbClr val="0563C1"/>
      </a:hlink>
      <a:folHlink>
        <a:srgbClr val="954F72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K</Template>
  <TotalTime>16</TotalTime>
  <Words>3055</Words>
  <Application>Microsoft Office PowerPoint</Application>
  <PresentationFormat>全屏显示(4:3)</PresentationFormat>
  <Paragraphs>334</Paragraphs>
  <Slides>42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2</vt:i4>
      </vt:variant>
    </vt:vector>
  </HeadingPairs>
  <TitlesOfParts>
    <vt:vector size="52" baseType="lpstr">
      <vt:lpstr>SimHei</vt:lpstr>
      <vt:lpstr>SimSun</vt:lpstr>
      <vt:lpstr>Microsoft YaHei</vt:lpstr>
      <vt:lpstr>Arial</vt:lpstr>
      <vt:lpstr>Times New Roman</vt:lpstr>
      <vt:lpstr>Wingdings</vt:lpstr>
      <vt:lpstr>古瓶荷花</vt:lpstr>
      <vt:lpstr>1_自定义设计方案</vt:lpstr>
      <vt:lpstr>Bitmap Image</vt:lpstr>
      <vt:lpstr>Visio.Drawing.15</vt:lpstr>
      <vt:lpstr>图形与动画1</vt:lpstr>
      <vt:lpstr>第二章  图形处理管线</vt:lpstr>
      <vt:lpstr>一、GPU与CPU</vt:lpstr>
      <vt:lpstr>一、GPU与CPU</vt:lpstr>
      <vt:lpstr>一、GPU与CPU</vt:lpstr>
      <vt:lpstr>一、GPU与CPU</vt:lpstr>
      <vt:lpstr>一、GPU与CPU</vt:lpstr>
      <vt:lpstr>二、固定管线流程</vt:lpstr>
      <vt:lpstr>二、固定管线流程</vt:lpstr>
      <vt:lpstr>二、固定管线流程</vt:lpstr>
      <vt:lpstr>二、固定管线流程</vt:lpstr>
      <vt:lpstr>二、固定管线流程</vt:lpstr>
      <vt:lpstr>二、固定管线流程</vt:lpstr>
      <vt:lpstr>二、固定管线流程</vt:lpstr>
      <vt:lpstr>二、固定管线流程</vt:lpstr>
      <vt:lpstr>三、可编程管线</vt:lpstr>
      <vt:lpstr>PowerPoint 演示文稿</vt:lpstr>
      <vt:lpstr>三、可编程管线</vt:lpstr>
      <vt:lpstr>三、可编程管线</vt:lpstr>
      <vt:lpstr>三、可编程管线</vt:lpstr>
      <vt:lpstr>三、可编程管线</vt:lpstr>
      <vt:lpstr>三、可编程管线</vt:lpstr>
      <vt:lpstr>三、可编程管线</vt:lpstr>
      <vt:lpstr>四、Buffer编程</vt:lpstr>
      <vt:lpstr>四、Buffer编程</vt:lpstr>
      <vt:lpstr>四、Buffer编程</vt:lpstr>
      <vt:lpstr>四、Buffer编程</vt:lpstr>
      <vt:lpstr>四、Buffer编程</vt:lpstr>
      <vt:lpstr>Z-Fighting问题</vt:lpstr>
      <vt:lpstr>四、Buffer编程</vt:lpstr>
      <vt:lpstr>四、Buffer编程</vt:lpstr>
      <vt:lpstr>四、Buffer编程</vt:lpstr>
      <vt:lpstr>四、Buffer编程</vt:lpstr>
      <vt:lpstr>PowerPoint 演示文稿</vt:lpstr>
      <vt:lpstr>PowerPoint 演示文稿</vt:lpstr>
      <vt:lpstr>PowerPoint 演示文稿</vt:lpstr>
      <vt:lpstr>Non-PBO vs PBO</vt:lpstr>
      <vt:lpstr>PowerPoint 演示文稿</vt:lpstr>
      <vt:lpstr>抽象缓存对象</vt:lpstr>
      <vt:lpstr>PowerPoint 演示文稿</vt:lpstr>
      <vt:lpstr>PowerPoint 演示文稿</vt:lpstr>
      <vt:lpstr>PowerPoint 演示文稿</vt:lpstr>
    </vt:vector>
  </TitlesOfParts>
  <Company>UESTC CCS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G</dc:title>
  <dc:subject>CG</dc:subject>
  <dc:creator>FANGCL</dc:creator>
  <cp:lastModifiedBy>何 何</cp:lastModifiedBy>
  <cp:revision>355</cp:revision>
  <dcterms:created xsi:type="dcterms:W3CDTF">2002-05-07T05:51:00Z</dcterms:created>
  <dcterms:modified xsi:type="dcterms:W3CDTF">2023-08-29T00:45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LCID">
    <vt:i4>2052</vt:i4>
  </property>
  <property fmtid="{D5CDD505-2E9C-101B-9397-08002B2CF9AE}" pid="4" name="ICV">
    <vt:lpwstr>368BDDAAC69C40A19C5BB5A785C9680C</vt:lpwstr>
  </property>
  <property fmtid="{D5CDD505-2E9C-101B-9397-08002B2CF9AE}" pid="5" name="KSOProductBuildVer">
    <vt:lpwstr>2052-11.1.0.12302</vt:lpwstr>
  </property>
</Properties>
</file>